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3CC961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25483CDC" wp14:editId="5F5383D6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6508C" w14:textId="77777777"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94C49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14:paraId="5F4D0D0C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29FA6319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05B8727A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100C753C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48FA3A24" w14:textId="77777777"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2E36B2">
        <w:rPr>
          <w:rFonts w:ascii="Times New Roman" w:hAnsi="Times New Roman" w:cs="Times New Roman" w:hint="eastAsia"/>
          <w:b/>
          <w:sz w:val="56"/>
          <w:szCs w:val="56"/>
        </w:rPr>
        <w:t>3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42954B86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747F225A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4C55CC42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1289D9AB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4D7038DB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65420B30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31B42447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66E08A96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34D730B5" w14:textId="77777777" w:rsidTr="00DE5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F3191AE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3BAE9D59" w14:textId="77777777" w:rsidR="00FF0208" w:rsidRPr="00796194" w:rsidRDefault="00694408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14:paraId="3DA0528C" w14:textId="77777777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3E744D45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0EC52EC7" w14:textId="77777777"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14:paraId="22FE8C17" w14:textId="77777777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A8B9EEC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14:paraId="695CAA4F" w14:textId="77777777"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14:paraId="13061D71" w14:textId="77777777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A511DB5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34ED69F1" w14:textId="77777777"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/>
                <w:sz w:val="28"/>
              </w:rPr>
              <w:t>g</w:t>
            </w:r>
            <w:r>
              <w:rPr>
                <w:rFonts w:ascii="Times New Roman" w:eastAsia="宋体" w:hAnsi="Times New Roman" w:cs="Times New Roman" w:hint="eastAsia"/>
                <w:sz w:val="28"/>
              </w:rPr>
              <w:t>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14:paraId="40124C78" w14:textId="77777777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6CA43830" w14:textId="77777777"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730C75DB" w14:textId="77777777"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14:paraId="190C5F74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0AB6A00A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1B264A45" w14:textId="77777777" w:rsidR="007C3106" w:rsidRPr="003C5DF7" w:rsidRDefault="002027A1" w:rsidP="003C5DF7">
      <w:pPr>
        <w:pStyle w:val="1"/>
      </w:pPr>
      <w:bookmarkStart w:id="0" w:name="_Toc480900250"/>
      <w:bookmarkStart w:id="1" w:name="_Toc480901137"/>
      <w:bookmarkStart w:id="2" w:name="_Toc480932633"/>
      <w:bookmarkStart w:id="3" w:name="_Toc39610414"/>
      <w:r w:rsidRPr="003C5DF7">
        <w:lastRenderedPageBreak/>
        <w:t>目录</w:t>
      </w:r>
      <w:bookmarkEnd w:id="0"/>
      <w:bookmarkEnd w:id="1"/>
      <w:bookmarkEnd w:id="2"/>
      <w:bookmarkEnd w:id="3"/>
    </w:p>
    <w:p w14:paraId="26FBFA1B" w14:textId="77777777" w:rsidR="00EA51E7" w:rsidRPr="00796194" w:rsidRDefault="00EA51E7" w:rsidP="002027A1">
      <w:pPr>
        <w:jc w:val="center"/>
        <w:rPr>
          <w:rFonts w:ascii="Times New Roman" w:hAnsi="Times New Roman" w:cs="Times New Roman"/>
          <w:b/>
          <w:sz w:val="32"/>
        </w:rPr>
      </w:pPr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4"/>
          <w:szCs w:val="24"/>
        </w:rPr>
      </w:sdtEndPr>
      <w:sdtContent>
        <w:p w14:paraId="2BB6AAC3" w14:textId="77777777" w:rsidR="00D83758" w:rsidRDefault="005A01E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39610414" w:history="1"/>
        </w:p>
        <w:p w14:paraId="19C1C339" w14:textId="6BACF3B8" w:rsidR="00D83758" w:rsidRDefault="00610EAD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15" w:history="1">
            <w:r w:rsidR="00D83758" w:rsidRPr="00E33EF1">
              <w:rPr>
                <w:rStyle w:val="aa"/>
                <w:noProof/>
              </w:rPr>
              <w:t>1 实验目标概述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15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1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96B2704" w14:textId="5CDEE441" w:rsidR="00D83758" w:rsidRDefault="00610EAD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16" w:history="1">
            <w:r w:rsidR="00D83758" w:rsidRPr="00E33EF1">
              <w:rPr>
                <w:rStyle w:val="aa"/>
                <w:noProof/>
              </w:rPr>
              <w:t>2 实验环境配置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16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1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5EC49EF7" w14:textId="65BE0885" w:rsidR="00D83758" w:rsidRDefault="00610EAD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17" w:history="1">
            <w:r w:rsidR="00D83758" w:rsidRPr="00E33EF1">
              <w:rPr>
                <w:rStyle w:val="aa"/>
                <w:noProof/>
              </w:rPr>
              <w:t>3 实验过程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17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81353C1" w14:textId="7EBE470A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18" w:history="1">
            <w:r w:rsidR="00D83758" w:rsidRPr="00E33EF1">
              <w:rPr>
                <w:rStyle w:val="aa"/>
                <w:noProof/>
              </w:rPr>
              <w:t>3.1 待开发的三个应用场景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18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5880EDC6" w14:textId="0A476615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19" w:history="1">
            <w:r w:rsidR="00D83758" w:rsidRPr="00E33EF1">
              <w:rPr>
                <w:rStyle w:val="aa"/>
                <w:noProof/>
              </w:rPr>
              <w:t>3.2 面向可复用性和可维护性的设计：PlanningEntry&lt;R&gt;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19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52EBCE3" w14:textId="2DC75893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20" w:history="1">
            <w:r w:rsidR="00D83758" w:rsidRPr="00E33EF1">
              <w:rPr>
                <w:rStyle w:val="aa"/>
                <w:noProof/>
              </w:rPr>
              <w:t>3.2.1 PlanningEntry&lt;R&gt;的共性操作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0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D114940" w14:textId="685C3FF0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21" w:history="1">
            <w:r w:rsidR="00D83758" w:rsidRPr="00E33EF1">
              <w:rPr>
                <w:rStyle w:val="aa"/>
                <w:noProof/>
              </w:rPr>
              <w:t>3.2.2 局部共性特征的设计方案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1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B33EE99" w14:textId="481932B2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22" w:history="1">
            <w:r w:rsidR="00D83758" w:rsidRPr="00E33EF1">
              <w:rPr>
                <w:rStyle w:val="aa"/>
                <w:noProof/>
              </w:rPr>
              <w:t>3.2.3 面向各应用的PlanningEntry子类型设计（个性化特征的设计方案）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2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02552EF7" w14:textId="5AA1D011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3" w:history="1">
            <w:r w:rsidR="00D83758" w:rsidRPr="00E33EF1">
              <w:rPr>
                <w:rStyle w:val="aa"/>
                <w:noProof/>
              </w:rPr>
              <w:t>3.3 面向复用的设计：R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3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7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18F762DE" w14:textId="0BF22043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4" w:history="1">
            <w:r w:rsidR="00D83758" w:rsidRPr="00E33EF1">
              <w:rPr>
                <w:rStyle w:val="aa"/>
                <w:noProof/>
              </w:rPr>
              <w:t>3.4 面向复用的设计：Location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4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8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598ADC6" w14:textId="557729C0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5" w:history="1">
            <w:r w:rsidR="00D83758" w:rsidRPr="00E33EF1">
              <w:rPr>
                <w:rStyle w:val="aa"/>
                <w:noProof/>
              </w:rPr>
              <w:t>3.5 面向复用的设计：Timeslot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5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9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D4F6E94" w14:textId="55483D24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6" w:history="1">
            <w:r w:rsidR="00D83758" w:rsidRPr="00E33EF1">
              <w:rPr>
                <w:rStyle w:val="aa"/>
                <w:noProof/>
              </w:rPr>
              <w:t>3.6 面向复用的设计：EntryState及State设计模式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6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1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5B5201F3" w14:textId="774C0B6E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7" w:history="1">
            <w:r w:rsidR="00D83758" w:rsidRPr="00E33EF1">
              <w:rPr>
                <w:rStyle w:val="aa"/>
                <w:noProof/>
              </w:rPr>
              <w:t>3.7 面向应用的设计：Board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7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13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7421AD7A" w14:textId="5A803AEF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8" w:history="1">
            <w:r w:rsidR="00D83758" w:rsidRPr="00E33EF1">
              <w:rPr>
                <w:rStyle w:val="aa"/>
                <w:noProof/>
              </w:rPr>
              <w:t>3.8 Board的可视化：外部API的复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8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15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B09183B" w14:textId="34813814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29" w:history="1">
            <w:r w:rsidR="00D83758" w:rsidRPr="00E33EF1">
              <w:rPr>
                <w:rStyle w:val="aa"/>
                <w:noProof/>
              </w:rPr>
              <w:t>3.9 PlanningEntryCollection的设计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29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17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6F37377" w14:textId="2F1B29E8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30" w:history="1">
            <w:r w:rsidR="00D83758" w:rsidRPr="00E33EF1">
              <w:rPr>
                <w:rStyle w:val="aa"/>
                <w:noProof/>
              </w:rPr>
              <w:t>3.10 可复用API设计及Façade设计模式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0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1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4A16284" w14:textId="2DF127DB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1" w:history="1">
            <w:r w:rsidR="00D83758" w:rsidRPr="00E33EF1">
              <w:rPr>
                <w:rStyle w:val="aa"/>
                <w:noProof/>
              </w:rPr>
              <w:t>3.10.1 检测一组计划项之间是否存在位置独占冲突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1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1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E4D23F7" w14:textId="76DEBCBC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2" w:history="1">
            <w:r w:rsidR="00D83758" w:rsidRPr="00E33EF1">
              <w:rPr>
                <w:rStyle w:val="aa"/>
                <w:noProof/>
              </w:rPr>
              <w:t>3.10.2 检测一组计划项之间是否存在资源独占冲突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2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2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069958B" w14:textId="1B5F6576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3" w:history="1">
            <w:r w:rsidR="00D83758" w:rsidRPr="00E33EF1">
              <w:rPr>
                <w:rStyle w:val="aa"/>
                <w:noProof/>
              </w:rPr>
              <w:t>3.10.3 提取面向特定资源的前序计划项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3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3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D9AD507" w14:textId="3D3E131E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34" w:history="1">
            <w:r w:rsidR="00D83758" w:rsidRPr="00E33EF1">
              <w:rPr>
                <w:rStyle w:val="aa"/>
                <w:noProof/>
              </w:rPr>
              <w:t>3.11 设计模式应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4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7EB5E16" w14:textId="1880FBE6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5" w:history="1">
            <w:r w:rsidR="00D83758" w:rsidRPr="00E33EF1">
              <w:rPr>
                <w:rStyle w:val="aa"/>
                <w:noProof/>
              </w:rPr>
              <w:t>3.11.1 Factory Method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5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B854517" w14:textId="378B520D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6" w:history="1">
            <w:r w:rsidR="00D83758" w:rsidRPr="00E33EF1">
              <w:rPr>
                <w:rStyle w:val="aa"/>
                <w:noProof/>
              </w:rPr>
              <w:t>3.11.2 Iterator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6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5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2B847B1" w14:textId="490834DA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7" w:history="1">
            <w:r w:rsidR="00D83758" w:rsidRPr="00E33EF1">
              <w:rPr>
                <w:rStyle w:val="aa"/>
                <w:noProof/>
              </w:rPr>
              <w:t>3.11.3 Strategy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7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5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2A31DF3" w14:textId="70973401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38" w:history="1">
            <w:r w:rsidR="00D83758" w:rsidRPr="00E33EF1">
              <w:rPr>
                <w:rStyle w:val="aa"/>
                <w:noProof/>
              </w:rPr>
              <w:t>3.12 应用设计与开发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8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6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6C0EC83" w14:textId="356CFCA6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39" w:history="1">
            <w:r w:rsidR="00D83758" w:rsidRPr="00E33EF1">
              <w:rPr>
                <w:rStyle w:val="aa"/>
                <w:noProof/>
              </w:rPr>
              <w:t>3.12.1 航班应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39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6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523E3362" w14:textId="7DEF8BE3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0" w:history="1">
            <w:r w:rsidR="00D83758" w:rsidRPr="00E33EF1">
              <w:rPr>
                <w:rStyle w:val="aa"/>
                <w:noProof/>
              </w:rPr>
              <w:t>3.12.1.1 初始化数据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0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6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7460F9E" w14:textId="6369A12E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1" w:history="1">
            <w:r w:rsidR="00D83758" w:rsidRPr="00E33EF1">
              <w:rPr>
                <w:rStyle w:val="aa"/>
                <w:noProof/>
              </w:rPr>
              <w:t>3.12.1.2 起始界面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1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7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15D1F226" w14:textId="0A67E9B7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2" w:history="1">
            <w:r w:rsidR="00D83758" w:rsidRPr="00E33EF1">
              <w:rPr>
                <w:rStyle w:val="aa"/>
                <w:noProof/>
              </w:rPr>
              <w:t>3.12.1.3 可视化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2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8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24355CD" w14:textId="26672346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3" w:history="1">
            <w:r w:rsidR="00D83758" w:rsidRPr="00E33EF1">
              <w:rPr>
                <w:rStyle w:val="aa"/>
                <w:noProof/>
              </w:rPr>
              <w:t>3.12.1.4 新建计划项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3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8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5C3F6393" w14:textId="4F3C820B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4" w:history="1">
            <w:r w:rsidR="00D83758" w:rsidRPr="00E33EF1">
              <w:rPr>
                <w:rStyle w:val="aa"/>
                <w:noProof/>
              </w:rPr>
              <w:t>3.12.1.5 分配资源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4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29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06DBF0E6" w14:textId="7895E397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5" w:history="1">
            <w:r w:rsidR="00D83758" w:rsidRPr="00E33EF1">
              <w:rPr>
                <w:rStyle w:val="aa"/>
                <w:noProof/>
              </w:rPr>
              <w:t>3.12.1.6 询问状态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5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EB549A6" w14:textId="72697D93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6" w:history="1">
            <w:r w:rsidR="00D83758" w:rsidRPr="00E33EF1">
              <w:rPr>
                <w:rStyle w:val="aa"/>
                <w:noProof/>
              </w:rPr>
              <w:t>3.12.1.7 计划项操作（启动、取消、暂停、结束）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6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BD73195" w14:textId="1E830FFE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7" w:history="1">
            <w:r w:rsidR="00D83758" w:rsidRPr="00E33EF1">
              <w:rPr>
                <w:rStyle w:val="aa"/>
                <w:noProof/>
              </w:rPr>
              <w:t>3.12.1.8 API：检查冲突、查找前置计划项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7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1995F786" w14:textId="6FFBB919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8" w:history="1">
            <w:r w:rsidR="00D83758" w:rsidRPr="00E33EF1">
              <w:rPr>
                <w:rStyle w:val="aa"/>
                <w:noProof/>
              </w:rPr>
              <w:t>3.12.1.9 管理（增加/删除）资源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8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1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94593B7" w14:textId="34A9E9C2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49" w:history="1">
            <w:r w:rsidR="00D83758" w:rsidRPr="00E33EF1">
              <w:rPr>
                <w:rStyle w:val="aa"/>
                <w:noProof/>
              </w:rPr>
              <w:t>3.12.1.10 管理（增加/删除）位置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49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2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D40AA9F" w14:textId="5113E144" w:rsidR="00D83758" w:rsidRDefault="00610EAD">
          <w:pPr>
            <w:pStyle w:val="TOC4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0" w:history="1">
            <w:r w:rsidR="00D83758" w:rsidRPr="00E33EF1">
              <w:rPr>
                <w:rStyle w:val="aa"/>
                <w:noProof/>
              </w:rPr>
              <w:t>3.12.1.11 同一资源的计划项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0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2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4DE791D" w14:textId="1202B930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1" w:history="1">
            <w:r w:rsidR="00D83758" w:rsidRPr="00E33EF1">
              <w:rPr>
                <w:rStyle w:val="aa"/>
                <w:noProof/>
              </w:rPr>
              <w:t>3.12.2 高铁应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1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3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5D94858" w14:textId="16B463C0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2" w:history="1">
            <w:r w:rsidR="00D83758" w:rsidRPr="00E33EF1">
              <w:rPr>
                <w:rStyle w:val="aa"/>
                <w:noProof/>
              </w:rPr>
              <w:t>3.12.3 学习活动应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2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3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BB926A5" w14:textId="7F568CEB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53" w:history="1">
            <w:r w:rsidR="00D83758" w:rsidRPr="00E33EF1">
              <w:rPr>
                <w:rStyle w:val="aa"/>
                <w:noProof/>
              </w:rPr>
              <w:t>3.13 基于语法的数据读入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3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90C5724" w14:textId="7903D601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4" w:history="1">
            <w:r w:rsidR="00D83758" w:rsidRPr="00E33EF1">
              <w:rPr>
                <w:rStyle w:val="aa"/>
                <w:noProof/>
              </w:rPr>
              <w:t>3.13.1 航班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4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7977D9B0" w14:textId="64C8096B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5" w:history="1">
            <w:r w:rsidR="00D83758" w:rsidRPr="00E33EF1">
              <w:rPr>
                <w:rStyle w:val="aa"/>
                <w:noProof/>
              </w:rPr>
              <w:t>3.13.2 高铁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5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4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05E73E6F" w14:textId="494A3039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6" w:history="1">
            <w:r w:rsidR="00D83758" w:rsidRPr="00E33EF1">
              <w:rPr>
                <w:rStyle w:val="aa"/>
                <w:noProof/>
              </w:rPr>
              <w:t>3.13.3 学习活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6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5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1352E7CB" w14:textId="3F5AB170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57" w:history="1">
            <w:r w:rsidR="00D83758" w:rsidRPr="00E33EF1">
              <w:rPr>
                <w:rStyle w:val="aa"/>
                <w:noProof/>
              </w:rPr>
              <w:t>3.14 应对面临的新变化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7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6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6E930473" w14:textId="1B5490EB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8" w:history="1">
            <w:r w:rsidR="00D83758" w:rsidRPr="00E33EF1">
              <w:rPr>
                <w:rStyle w:val="aa"/>
                <w:noProof/>
              </w:rPr>
              <w:t>3.14.1 变化1：航班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8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6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191EA857" w14:textId="6D9BB644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59" w:history="1">
            <w:r w:rsidR="00D83758" w:rsidRPr="00E33EF1">
              <w:rPr>
                <w:rStyle w:val="aa"/>
                <w:noProof/>
              </w:rPr>
              <w:t>3.14.2 变化2：高铁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59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7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82CCF1F" w14:textId="31731694" w:rsidR="00D83758" w:rsidRDefault="00610EAD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610460" w:history="1">
            <w:r w:rsidR="00D83758" w:rsidRPr="00E33EF1">
              <w:rPr>
                <w:rStyle w:val="aa"/>
                <w:noProof/>
              </w:rPr>
              <w:t>3.14.3 变化3：学习活动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0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7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7A12B6F8" w14:textId="5ECF797D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61" w:history="1">
            <w:r w:rsidR="00D83758" w:rsidRPr="00E33EF1">
              <w:rPr>
                <w:rStyle w:val="aa"/>
                <w:noProof/>
              </w:rPr>
              <w:t>3.15 Git仓库结构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1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7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3B0238B6" w14:textId="0A69E51B" w:rsidR="00D83758" w:rsidRDefault="00610EAD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62" w:history="1">
            <w:r w:rsidR="00D83758" w:rsidRPr="00E33EF1">
              <w:rPr>
                <w:rStyle w:val="aa"/>
                <w:noProof/>
              </w:rPr>
              <w:t>4 实验进度记录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2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8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5F467841" w14:textId="23A007FA" w:rsidR="00D83758" w:rsidRDefault="00610EAD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63" w:history="1">
            <w:r w:rsidR="00D83758" w:rsidRPr="00E33EF1">
              <w:rPr>
                <w:rStyle w:val="aa"/>
                <w:noProof/>
              </w:rPr>
              <w:t>5 实验过程中遇到的困难与解决途径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3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39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D804329" w14:textId="4840B50B" w:rsidR="00D83758" w:rsidRDefault="00610EAD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610464" w:history="1">
            <w:r w:rsidR="00D83758" w:rsidRPr="00E33EF1">
              <w:rPr>
                <w:rStyle w:val="aa"/>
                <w:noProof/>
              </w:rPr>
              <w:t>6 实验过程中收获的经验、教训、感想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4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4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C9D44CD" w14:textId="23EAAA33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65" w:history="1">
            <w:r w:rsidR="00D83758" w:rsidRPr="00E33EF1">
              <w:rPr>
                <w:rStyle w:val="aa"/>
                <w:noProof/>
              </w:rPr>
              <w:t>6.1 实验过程中收获的经验和教训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5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4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28653C33" w14:textId="3F81A731" w:rsidR="00D83758" w:rsidRDefault="00610EAD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610466" w:history="1">
            <w:r w:rsidR="00D83758" w:rsidRPr="00E33EF1">
              <w:rPr>
                <w:rStyle w:val="aa"/>
                <w:noProof/>
              </w:rPr>
              <w:t>6.2 针对以下方面的感受</w:t>
            </w:r>
            <w:r w:rsidR="00D83758">
              <w:rPr>
                <w:noProof/>
                <w:webHidden/>
              </w:rPr>
              <w:tab/>
            </w:r>
            <w:r w:rsidR="00D83758">
              <w:rPr>
                <w:noProof/>
                <w:webHidden/>
              </w:rPr>
              <w:fldChar w:fldCharType="begin"/>
            </w:r>
            <w:r w:rsidR="00D83758">
              <w:rPr>
                <w:noProof/>
                <w:webHidden/>
              </w:rPr>
              <w:instrText xml:space="preserve"> PAGEREF _Toc39610466 \h </w:instrText>
            </w:r>
            <w:r w:rsidR="00D83758">
              <w:rPr>
                <w:noProof/>
                <w:webHidden/>
              </w:rPr>
            </w:r>
            <w:r w:rsidR="00D83758">
              <w:rPr>
                <w:noProof/>
                <w:webHidden/>
              </w:rPr>
              <w:fldChar w:fldCharType="separate"/>
            </w:r>
            <w:r w:rsidR="00703AA9">
              <w:rPr>
                <w:noProof/>
                <w:webHidden/>
              </w:rPr>
              <w:t>40</w:t>
            </w:r>
            <w:r w:rsidR="00D83758">
              <w:rPr>
                <w:noProof/>
                <w:webHidden/>
              </w:rPr>
              <w:fldChar w:fldCharType="end"/>
            </w:r>
          </w:hyperlink>
        </w:p>
        <w:p w14:paraId="4EC32E31" w14:textId="77777777" w:rsidR="00B14133" w:rsidRPr="00796194" w:rsidRDefault="005A01E2" w:rsidP="005A01E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14:paraId="30CFFA73" w14:textId="77777777" w:rsidR="00B14133" w:rsidRPr="00796194" w:rsidRDefault="00B14133" w:rsidP="00B14133">
      <w:pPr>
        <w:rPr>
          <w:rFonts w:ascii="Times New Roman" w:hAnsi="Times New Roman" w:cs="Times New Roman"/>
        </w:rPr>
      </w:pPr>
    </w:p>
    <w:p w14:paraId="35C7CFCA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4D7B5332" w14:textId="77777777" w:rsidR="0029473E" w:rsidRPr="003C5DF7" w:rsidRDefault="0029473E" w:rsidP="003C5DF7">
      <w:pPr>
        <w:pStyle w:val="1"/>
      </w:pPr>
      <w:bookmarkStart w:id="4" w:name="_Toc39610415"/>
      <w:r w:rsidRPr="003C5DF7">
        <w:lastRenderedPageBreak/>
        <w:t>实验目标</w:t>
      </w:r>
      <w:r w:rsidR="00FF0208" w:rsidRPr="003C5DF7">
        <w:t>概述</w:t>
      </w:r>
      <w:bookmarkEnd w:id="4"/>
    </w:p>
    <w:p w14:paraId="0F3384B3" w14:textId="77777777" w:rsidR="00583535" w:rsidRPr="00583535" w:rsidRDefault="00583535" w:rsidP="00583535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覆盖课程第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3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>4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5 </w:t>
      </w:r>
      <w:r w:rsidRPr="00583535">
        <w:rPr>
          <w:rFonts w:ascii="Times New Roman" w:eastAsia="宋体" w:hAnsi="Times New Roman" w:cs="Times New Roman"/>
          <w:sz w:val="24"/>
          <w:szCs w:val="24"/>
        </w:rPr>
        <w:t>章的内容，目标是编写具有可复用性和可维护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性的软件，主要使用以下软件构造技术：</w:t>
      </w:r>
    </w:p>
    <w:p w14:paraId="46769135" w14:textId="77777777"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子类型、泛型、多态、重写、重载</w:t>
      </w:r>
    </w:p>
    <w:p w14:paraId="4DAD7159" w14:textId="77777777"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继承、代理、组合</w:t>
      </w:r>
    </w:p>
    <w:p w14:paraId="11E24E08" w14:textId="77777777"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常见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OO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模式</w:t>
      </w:r>
    </w:p>
    <w:p w14:paraId="31D8558F" w14:textId="77777777"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语法驱动的编程、正则表达式</w:t>
      </w:r>
    </w:p>
    <w:p w14:paraId="535721D2" w14:textId="77777777"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基于状态的编程</w:t>
      </w:r>
    </w:p>
    <w:p w14:paraId="50B94B15" w14:textId="77777777"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复用</w:t>
      </w:r>
    </w:p>
    <w:p w14:paraId="6F823DA4" w14:textId="77777777" w:rsidR="00FF0208" w:rsidRPr="00584971" w:rsidRDefault="00583535" w:rsidP="00CA2930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给定了五个具体应用（高铁车次管理、航班管理、操作系统进程管理、大学课表管理、学习活动日程管理），学生不是直接针对五个应用分别编程实现，而是通过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和泛型等抽象技术，开发一套可复用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及其实现，充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分考虑这些应用之间的相似性和差异性，使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有更大程度的复用（可复用性）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和更容易面向各种变化（可维护性）。</w:t>
      </w:r>
    </w:p>
    <w:p w14:paraId="7283B4AF" w14:textId="77777777" w:rsidR="00DF2EC8" w:rsidRPr="003C5DF7" w:rsidRDefault="0029473E" w:rsidP="003C5DF7">
      <w:pPr>
        <w:pStyle w:val="1"/>
      </w:pPr>
      <w:bookmarkStart w:id="5" w:name="_Toc39610416"/>
      <w:r w:rsidRPr="003C5DF7">
        <w:t>实验环境</w:t>
      </w:r>
      <w:r w:rsidR="00FF0208" w:rsidRPr="003C5DF7">
        <w:t>配置</w:t>
      </w:r>
      <w:bookmarkEnd w:id="5"/>
    </w:p>
    <w:p w14:paraId="41B7A45F" w14:textId="77777777" w:rsidR="00B9530D" w:rsidRDefault="00610EAD" w:rsidP="00584971">
      <w:pPr>
        <w:widowControl/>
        <w:jc w:val="left"/>
      </w:pPr>
      <w:hyperlink r:id="rId11" w:history="1">
        <w:r w:rsidR="00B9530D">
          <w:rPr>
            <w:rStyle w:val="aa"/>
          </w:rPr>
          <w:t>https://github.com/ComputerScienceHIT/Lab3-1183710109</w:t>
        </w:r>
      </w:hyperlink>
    </w:p>
    <w:p w14:paraId="3D29A1A9" w14:textId="77777777" w:rsidR="00227C7F" w:rsidRPr="00227C7F" w:rsidRDefault="00584971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012B9F60" w14:textId="77777777" w:rsidR="0029473E" w:rsidRPr="003C5DF7" w:rsidRDefault="0029473E" w:rsidP="003C5DF7">
      <w:pPr>
        <w:pStyle w:val="1"/>
      </w:pPr>
      <w:bookmarkStart w:id="6" w:name="_Toc39610417"/>
      <w:r w:rsidRPr="003C5DF7">
        <w:lastRenderedPageBreak/>
        <w:t>实验</w:t>
      </w:r>
      <w:r w:rsidR="00FF0208" w:rsidRPr="003C5DF7">
        <w:t>过程</w:t>
      </w:r>
      <w:bookmarkEnd w:id="6"/>
    </w:p>
    <w:p w14:paraId="018DC43A" w14:textId="77777777" w:rsidR="00041560" w:rsidRPr="003C5DF7" w:rsidRDefault="00041560" w:rsidP="003C5DF7">
      <w:pPr>
        <w:pStyle w:val="2"/>
      </w:pPr>
      <w:bookmarkStart w:id="7" w:name="_Toc39610418"/>
      <w:r w:rsidRPr="003C5DF7">
        <w:rPr>
          <w:rFonts w:hint="eastAsia"/>
        </w:rPr>
        <w:t>待开发的</w:t>
      </w:r>
      <w:r w:rsidR="00A47765" w:rsidRPr="003C5DF7">
        <w:rPr>
          <w:rFonts w:hint="eastAsia"/>
        </w:rPr>
        <w:t>三</w:t>
      </w:r>
      <w:r w:rsidRPr="003C5DF7">
        <w:rPr>
          <w:rFonts w:hint="eastAsia"/>
        </w:rPr>
        <w:t>个应用场景</w:t>
      </w:r>
      <w:bookmarkEnd w:id="7"/>
    </w:p>
    <w:p w14:paraId="36AD87D7" w14:textId="77777777" w:rsidR="00A47765" w:rsidRPr="003C42E1" w:rsidRDefault="00A47765" w:rsidP="00A47765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列出你所选定的三个应用。</w:t>
      </w:r>
    </w:p>
    <w:p w14:paraId="3A410CDF" w14:textId="77777777" w:rsidR="002C6D8D" w:rsidRDefault="002C6D8D" w:rsidP="002C6D8D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分析</w:t>
      </w:r>
      <w:r w:rsidR="00A47765"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三</w:t>
      </w: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个应用场景的异同，理解需求：它们在哪些方面有共性、哪些方面有差异。</w:t>
      </w:r>
    </w:p>
    <w:p w14:paraId="6C97965C" w14:textId="77777777" w:rsidR="003C42E1" w:rsidRDefault="003C42E1" w:rsidP="003C42E1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选择的三个应用场景：</w:t>
      </w:r>
    </w:p>
    <w:p w14:paraId="0E702EFA" w14:textId="77777777"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管理</w:t>
      </w:r>
    </w:p>
    <w:p w14:paraId="00C6E180" w14:textId="77777777"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高铁车次管理</w:t>
      </w:r>
    </w:p>
    <w:p w14:paraId="68C59336" w14:textId="77777777" w:rsidR="003C42E1" w:rsidRP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日程管理</w:t>
      </w:r>
    </w:p>
    <w:p w14:paraId="7EAD62CB" w14:textId="77777777" w:rsidR="003C42E1" w:rsidRDefault="003C0409" w:rsidP="003C0409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三个场景的异同点：</w:t>
      </w:r>
    </w:p>
    <w:p w14:paraId="5CB40BCB" w14:textId="77777777"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位置的数量：分别为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、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和多个</w:t>
      </w:r>
    </w:p>
    <w:p w14:paraId="023542F1" w14:textId="77777777"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学习日程的位置可更改</w:t>
      </w:r>
    </w:p>
    <w:p w14:paraId="5055C302" w14:textId="77777777"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为单个资源，高铁为有序多个资源，学习日程为无序多个资源</w:t>
      </w:r>
    </w:p>
    <w:p w14:paraId="05270B0F" w14:textId="77777777"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高铁车次可阻塞</w:t>
      </w:r>
    </w:p>
    <w:p w14:paraId="45DFF512" w14:textId="77777777" w:rsidR="003C0409" w:rsidRP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时间均在创建时设定</w:t>
      </w:r>
    </w:p>
    <w:p w14:paraId="3BC99D57" w14:textId="77777777" w:rsidR="00041560" w:rsidRPr="003C5DF7" w:rsidRDefault="006015F8" w:rsidP="003C5DF7">
      <w:pPr>
        <w:pStyle w:val="2"/>
      </w:pPr>
      <w:bookmarkStart w:id="8" w:name="_Toc29324171"/>
      <w:bookmarkStart w:id="9" w:name="_Toc39610419"/>
      <w:r w:rsidRPr="003C5DF7">
        <w:rPr>
          <w:rFonts w:hint="eastAsia"/>
        </w:rPr>
        <w:t>面向可复用性和可维护性的设计：</w:t>
      </w:r>
      <w:proofErr w:type="spellStart"/>
      <w:r w:rsidRPr="003C5DF7">
        <w:rPr>
          <w:rFonts w:hint="eastAsia"/>
        </w:rPr>
        <w:t>PlanningEntry</w:t>
      </w:r>
      <w:proofErr w:type="spellEnd"/>
      <w:r w:rsidRPr="003C5DF7">
        <w:t>&lt;</w:t>
      </w:r>
      <w:r w:rsidRPr="003C5DF7">
        <w:rPr>
          <w:rFonts w:hint="eastAsia"/>
        </w:rPr>
        <w:t>R</w:t>
      </w:r>
      <w:r w:rsidRPr="003C5DF7">
        <w:t>&gt;</w:t>
      </w:r>
      <w:bookmarkEnd w:id="8"/>
      <w:bookmarkEnd w:id="9"/>
    </w:p>
    <w:p w14:paraId="40A5D85D" w14:textId="77777777" w:rsidR="00F40808" w:rsidRDefault="00F40808" w:rsidP="00F408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该节是本实验的核心部分。</w:t>
      </w:r>
    </w:p>
    <w:p w14:paraId="356A45BF" w14:textId="77777777" w:rsidR="007D5415" w:rsidRDefault="007D5415" w:rsidP="007D5415">
      <w:r>
        <w:tab/>
      </w:r>
      <w:r>
        <w:rPr>
          <w:rFonts w:hint="eastAsia"/>
        </w:rPr>
        <w:t>计划项是一个状态可变的ADT，它保存有一个计划项的时间、地点、资源等有效信息。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在我的设计中是一个接口，设计有各种计划项均要实现的方法以及工厂方法。</w:t>
      </w:r>
      <w:r>
        <w:rPr>
          <w:rFonts w:hint="eastAsia"/>
          <w:noProof/>
        </w:rPr>
        <w:lastRenderedPageBreak/>
        <w:drawing>
          <wp:inline distT="0" distB="0" distL="0" distR="0" wp14:anchorId="21F58043" wp14:editId="624643CF">
            <wp:extent cx="5274310" cy="2891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lanningEntry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281AF" w14:textId="77777777" w:rsidR="007D5415" w:rsidRPr="007D5415" w:rsidRDefault="007D5415" w:rsidP="007D5415"/>
    <w:p w14:paraId="0035F37D" w14:textId="77777777" w:rsidR="001B56CA" w:rsidRPr="003C5DF7" w:rsidRDefault="001B56CA" w:rsidP="003C5DF7">
      <w:pPr>
        <w:pStyle w:val="3"/>
      </w:pPr>
      <w:bookmarkStart w:id="10" w:name="_Toc29324172"/>
      <w:bookmarkStart w:id="11" w:name="_Toc39610420"/>
      <w:bookmarkStart w:id="12" w:name="_Toc504057361"/>
      <w:proofErr w:type="spellStart"/>
      <w:r w:rsidRPr="003C5DF7">
        <w:t>PlanningEntry</w:t>
      </w:r>
      <w:proofErr w:type="spellEnd"/>
      <w:r w:rsidRPr="003C5DF7">
        <w:t>&lt;R&gt;</w:t>
      </w:r>
      <w:r w:rsidRPr="003C5DF7">
        <w:rPr>
          <w:rFonts w:hint="eastAsia"/>
        </w:rPr>
        <w:t>的共性操作</w:t>
      </w:r>
      <w:bookmarkEnd w:id="10"/>
      <w:bookmarkEnd w:id="11"/>
    </w:p>
    <w:p w14:paraId="30CABEE1" w14:textId="77777777" w:rsidR="00AB738F" w:rsidRDefault="00AB738F" w:rsidP="00AB738F">
      <w:r>
        <w:tab/>
      </w:r>
      <w:r>
        <w:rPr>
          <w:rFonts w:hint="eastAsia"/>
        </w:rPr>
        <w:t>3个工厂方法分别能够返回指定类型的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实现类，以Flight</w:t>
      </w:r>
      <w:r>
        <w:t xml:space="preserve"> </w:t>
      </w:r>
      <w:r>
        <w:rPr>
          <w:rFonts w:hint="eastAsia"/>
        </w:rPr>
        <w:t>Schedule为例：</w:t>
      </w:r>
    </w:p>
    <w:p w14:paraId="6D09879E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21A4A45F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14:paraId="4442A09C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14:paraId="4B18612E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14:paraId="0154F9C1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</w:p>
    <w:p w14:paraId="33FE2500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14:paraId="37DE3A35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a</w:t>
      </w:r>
      <w:r>
        <w:rPr>
          <w:rFonts w:ascii="Consolas" w:eastAsia="宋体" w:hAnsi="Consolas" w:cs="宋体" w:hint="eastAsia"/>
          <w:color w:val="676F7D"/>
          <w:kern w:val="0"/>
          <w:sz w:val="18"/>
          <w:szCs w:val="18"/>
        </w:rPr>
        <w:t>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empty instance of planning entry of flight schedule</w:t>
      </w:r>
    </w:p>
    <w:p w14:paraId="636BD3FD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3AB07311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14:paraId="1E3B2B12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5EF0077C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14:paraId="395C17DC" w14:textId="77777777"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1D0C1769" w14:textId="77777777" w:rsidR="001B56CA" w:rsidRDefault="00AB738F" w:rsidP="001B56CA">
      <w:r>
        <w:tab/>
      </w:r>
      <w:r>
        <w:rPr>
          <w:rFonts w:hint="eastAsia"/>
        </w:rPr>
        <w:t>状态的转换，以目标状态进行分类，能够将状态转换为RUNNING、BLOCKED、CANCELLED、</w:t>
      </w:r>
      <w:r w:rsidR="006E137A">
        <w:rPr>
          <w:rFonts w:hint="eastAsia"/>
        </w:rPr>
        <w:t>ENDED四种之一（其中转换为ALLOCATED是个性化设计），分别用4个方法来实现。以start</w:t>
      </w:r>
      <w:r w:rsidR="006E137A">
        <w:t>()</w:t>
      </w:r>
      <w:r w:rsidR="006E137A">
        <w:rPr>
          <w:rFonts w:hint="eastAsia"/>
        </w:rPr>
        <w:t>为例：</w:t>
      </w:r>
    </w:p>
    <w:p w14:paraId="73EACB5E" w14:textId="77777777"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1188C625" w14:textId="77777777"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tart the planning entry</w:t>
      </w:r>
    </w:p>
    <w:p w14:paraId="4726299F" w14:textId="77777777"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entry is started</w:t>
      </w:r>
    </w:p>
    <w:p w14:paraId="1E178ABC" w14:textId="77777777"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8321D33" w14:textId="77777777"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0596EB46" w14:textId="77777777" w:rsidR="006E137A" w:rsidRPr="001B56CA" w:rsidRDefault="006E137A" w:rsidP="006E137A">
      <w:r>
        <w:tab/>
      </w:r>
      <w:r>
        <w:rPr>
          <w:rFonts w:hint="eastAsia"/>
        </w:rPr>
        <w:t>Getter</w:t>
      </w:r>
      <w:r>
        <w:t>()</w:t>
      </w:r>
      <w:r>
        <w:rPr>
          <w:rFonts w:hint="eastAsia"/>
        </w:rPr>
        <w:t>包括了获取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、State、Type、Number、Type一些共有的信息对象。</w:t>
      </w:r>
    </w:p>
    <w:p w14:paraId="09CC8352" w14:textId="77777777" w:rsidR="001B56CA" w:rsidRPr="003C5DF7" w:rsidRDefault="001B56CA" w:rsidP="003C5DF7">
      <w:pPr>
        <w:pStyle w:val="3"/>
      </w:pPr>
      <w:bookmarkStart w:id="13" w:name="_Toc39610421"/>
      <w:r w:rsidRPr="003C5DF7">
        <w:rPr>
          <w:rFonts w:hint="eastAsia"/>
        </w:rPr>
        <w:lastRenderedPageBreak/>
        <w:t>局部共性特征的设计方案</w:t>
      </w:r>
      <w:bookmarkEnd w:id="13"/>
    </w:p>
    <w:p w14:paraId="05D69EAF" w14:textId="77777777" w:rsidR="00AB738F" w:rsidRDefault="002E4DAC" w:rsidP="002E4DAC">
      <w:pPr>
        <w:ind w:firstLine="420"/>
      </w:pPr>
      <w:proofErr w:type="spellStart"/>
      <w:r>
        <w:rPr>
          <w:rFonts w:hint="eastAsia"/>
        </w:rPr>
        <w:t>CommonPlanningEntry</w:t>
      </w:r>
      <w:proofErr w:type="spellEnd"/>
      <w:r>
        <w:rPr>
          <w:rFonts w:hint="eastAsia"/>
        </w:rPr>
        <w:t>类实现了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接口中共性方法，包括了状态转换和Getter方法。</w:t>
      </w:r>
    </w:p>
    <w:p w14:paraId="15925467" w14:textId="77777777" w:rsidR="002E4DAC" w:rsidRDefault="002E4DAC" w:rsidP="002E4DAC">
      <w:pPr>
        <w:ind w:firstLine="420"/>
      </w:pPr>
      <w:r>
        <w:rPr>
          <w:rFonts w:hint="eastAsia"/>
        </w:rPr>
        <w:t>状态转换，以Start</w:t>
      </w:r>
      <w:r>
        <w:t>()</w:t>
      </w:r>
      <w:r>
        <w:rPr>
          <w:rFonts w:hint="eastAsia"/>
        </w:rPr>
        <w:t>为例：将状态转换委派给state对象的Setter操作，通过常量来进行目标状态的区分。</w:t>
      </w:r>
      <w:r w:rsidR="00A3536E">
        <w:rPr>
          <w:rFonts w:hint="eastAsia"/>
        </w:rPr>
        <w:t>在state对象中，首先判断该转换是否合法（访问</w:t>
      </w:r>
      <w:proofErr w:type="spellStart"/>
      <w:r w:rsidR="00A3536E">
        <w:rPr>
          <w:rFonts w:hint="eastAsia"/>
        </w:rPr>
        <w:t>E</w:t>
      </w:r>
      <w:r w:rsidR="00A3536E">
        <w:t>ntry</w:t>
      </w:r>
      <w:r w:rsidR="00A3536E">
        <w:rPr>
          <w:rFonts w:hint="eastAsia"/>
        </w:rPr>
        <w:t>S</w:t>
      </w:r>
      <w:r w:rsidR="00A3536E">
        <w:t>tateEnum</w:t>
      </w:r>
      <w:proofErr w:type="spellEnd"/>
      <w:r w:rsidR="00A3536E">
        <w:rPr>
          <w:rFonts w:hint="eastAsia"/>
        </w:rPr>
        <w:t>静态常量进行判断），然后在进行状态覆盖，最后返回操作成功与否的标识。</w:t>
      </w:r>
    </w:p>
    <w:p w14:paraId="29BCA911" w14:textId="77777777"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45AECD1D" w14:textId="77777777"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5DFFA681" w14:textId="77777777"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33A37BF4" w14:textId="77777777"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21D7185C" w14:textId="77777777" w:rsidR="00A3536E" w:rsidRDefault="00A3536E" w:rsidP="002E4DAC">
      <w:r>
        <w:tab/>
      </w:r>
      <w:r>
        <w:rPr>
          <w:rFonts w:hint="eastAsia"/>
        </w:rPr>
        <w:t>Getter操作访问</w:t>
      </w:r>
      <w:proofErr w:type="spellStart"/>
      <w:r>
        <w:rPr>
          <w:rFonts w:hint="eastAsia"/>
        </w:rPr>
        <w:t>CommonPlanningEntry</w:t>
      </w:r>
      <w:proofErr w:type="spellEnd"/>
      <w:r>
        <w:rPr>
          <w:rFonts w:hint="eastAsia"/>
        </w:rPr>
        <w:t>中定义的共性成员变量</w:t>
      </w:r>
      <w:r w:rsidR="00B34B7E">
        <w:rPr>
          <w:rFonts w:hint="eastAsia"/>
        </w:rPr>
        <w:t>，包括Location、Resource等等</w:t>
      </w:r>
      <w:r>
        <w:rPr>
          <w:rFonts w:hint="eastAsia"/>
        </w:rPr>
        <w:t>。以</w:t>
      </w:r>
      <w:proofErr w:type="spellStart"/>
      <w:r w:rsidRPr="00A3536E">
        <w:t>getLocation</w:t>
      </w:r>
      <w:proofErr w:type="spellEnd"/>
      <w:r w:rsidRPr="00A3536E">
        <w:t>()</w:t>
      </w:r>
      <w:r>
        <w:rPr>
          <w:rFonts w:hint="eastAsia"/>
        </w:rPr>
        <w:t>为例：</w:t>
      </w:r>
    </w:p>
    <w:p w14:paraId="53CE374B" w14:textId="77777777"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292C2917" w14:textId="77777777"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A3536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1E311FF7" w14:textId="77777777"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3536E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proofErr w:type="spell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5DA3FA94" w14:textId="77777777"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76D0F447" w14:textId="77777777" w:rsidR="00A3536E" w:rsidRDefault="009848C6" w:rsidP="009848C6">
      <w:pPr>
        <w:ind w:firstLine="420"/>
      </w:pPr>
      <w:r>
        <w:rPr>
          <w:rFonts w:hint="eastAsia"/>
        </w:rPr>
        <w:t>此外，设计抽象方法</w:t>
      </w:r>
      <w:proofErr w:type="spellStart"/>
      <w:r>
        <w:rPr>
          <w:rFonts w:hint="eastAsia"/>
        </w:rPr>
        <w:t>get</w:t>
      </w:r>
      <w:r>
        <w:t>PlanningDate</w:t>
      </w:r>
      <w:proofErr w:type="spellEnd"/>
      <w:r>
        <w:t>()</w:t>
      </w:r>
      <w:r>
        <w:rPr>
          <w:rFonts w:hint="eastAsia"/>
        </w:rPr>
        <w:t>等Spec相同的方法。</w:t>
      </w:r>
    </w:p>
    <w:p w14:paraId="493832F1" w14:textId="77777777"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0C0717CD" w14:textId="77777777"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planning date</w:t>
      </w:r>
    </w:p>
    <w:p w14:paraId="0728DB8F" w14:textId="77777777"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LocalDate</w:t>
      </w:r>
      <w:proofErr w:type="spellEnd"/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of planning date</w:t>
      </w:r>
    </w:p>
    <w:p w14:paraId="457BA662" w14:textId="77777777"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33AAE89A" w14:textId="77777777"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abstract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56B6C2"/>
          <w:kern w:val="0"/>
          <w:sz w:val="18"/>
          <w:szCs w:val="18"/>
        </w:rPr>
        <w:t>LocalDate</w:t>
      </w:r>
      <w:proofErr w:type="spell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Date</w:t>
      </w:r>
      <w:proofErr w:type="spell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3EAA1E1B" w14:textId="77777777" w:rsidR="00AF4B2C" w:rsidRPr="003C5DF7" w:rsidRDefault="001B56CA" w:rsidP="003C5DF7">
      <w:pPr>
        <w:pStyle w:val="3"/>
      </w:pPr>
      <w:bookmarkStart w:id="14" w:name="_Toc29324174"/>
      <w:bookmarkStart w:id="15" w:name="_Toc39610422"/>
      <w:r w:rsidRPr="003C5DF7">
        <w:rPr>
          <w:rFonts w:hint="eastAsia"/>
        </w:rPr>
        <w:t>面向各应用的</w:t>
      </w:r>
      <w:proofErr w:type="spellStart"/>
      <w:r w:rsidRPr="003C5DF7">
        <w:t>PlanningEntry</w:t>
      </w:r>
      <w:proofErr w:type="spellEnd"/>
      <w:r w:rsidRPr="003C5DF7">
        <w:rPr>
          <w:rFonts w:hint="eastAsia"/>
        </w:rPr>
        <w:t>子类型</w:t>
      </w:r>
      <w:bookmarkEnd w:id="14"/>
      <w:r w:rsidR="00F40808" w:rsidRPr="003C5DF7">
        <w:rPr>
          <w:rFonts w:hint="eastAsia"/>
        </w:rPr>
        <w:t>设计（个性化特征的设计方案）</w:t>
      </w:r>
      <w:bookmarkEnd w:id="15"/>
    </w:p>
    <w:p w14:paraId="1F51DA90" w14:textId="77777777" w:rsidR="00AB738F" w:rsidRDefault="005000DE" w:rsidP="005000DE">
      <w:pPr>
        <w:ind w:firstLine="420"/>
      </w:pPr>
      <w:r>
        <w:rPr>
          <w:rFonts w:hint="eastAsia"/>
        </w:rPr>
        <w:t>3个子类型的不同主要在于两方面：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、Resource等信息的存储模式和信息的修改。</w:t>
      </w:r>
    </w:p>
    <w:p w14:paraId="223A773E" w14:textId="77777777" w:rsidR="005000DE" w:rsidRDefault="005F4FE5" w:rsidP="005000DE">
      <w:pPr>
        <w:ind w:firstLine="420"/>
      </w:pPr>
      <w:r>
        <w:rPr>
          <w:rFonts w:hint="eastAsia"/>
        </w:rPr>
        <w:t>存储模式：</w:t>
      </w:r>
      <w:r w:rsidR="005000DE">
        <w:rPr>
          <w:rFonts w:hint="eastAsia"/>
        </w:rPr>
        <w:t>在我的设计中，信息存储的差异统一合并到“信息对象”的内部中，通过不同子类型的不同Getter来得到相应的信息细节。信息对象具体设计在3.3-3.6说明。</w:t>
      </w:r>
    </w:p>
    <w:p w14:paraId="37FD5074" w14:textId="77777777" w:rsidR="005000DE" w:rsidRDefault="005000DE" w:rsidP="005000DE">
      <w:pPr>
        <w:ind w:firstLine="420"/>
      </w:pPr>
      <w:r>
        <w:rPr>
          <w:rFonts w:hint="eastAsia"/>
        </w:rPr>
        <w:t>以Flight</w:t>
      </w:r>
      <w:r>
        <w:t xml:space="preserve"> </w:t>
      </w:r>
      <w:r>
        <w:rPr>
          <w:rFonts w:hint="eastAsia"/>
        </w:rPr>
        <w:t>Schedule为例，</w:t>
      </w:r>
      <w:proofErr w:type="spellStart"/>
      <w:r>
        <w:rPr>
          <w:rFonts w:hint="eastAsia"/>
        </w:rPr>
        <w:t>get</w:t>
      </w:r>
      <w:r>
        <w:t>LocationOrigin</w:t>
      </w:r>
      <w:proofErr w:type="spellEnd"/>
      <w: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</w:t>
      </w:r>
      <w:r>
        <w:t>etLocationTerminal</w:t>
      </w:r>
      <w:proofErr w:type="spellEnd"/>
      <w:r>
        <w:t>()</w:t>
      </w:r>
      <w:r>
        <w:rPr>
          <w:rFonts w:hint="eastAsia"/>
        </w:rPr>
        <w:t>方法获得了起飞、降落机场；而在Activity</w:t>
      </w:r>
      <w:r>
        <w:t xml:space="preserve"> </w:t>
      </w:r>
      <w:r>
        <w:rPr>
          <w:rFonts w:hint="eastAsia"/>
        </w:rPr>
        <w:t>Calendar中则用</w:t>
      </w:r>
      <w:proofErr w:type="spellStart"/>
      <w:r>
        <w:rPr>
          <w:rFonts w:hint="eastAsia"/>
        </w:rPr>
        <w:t>g</w:t>
      </w:r>
      <w:r>
        <w:t>etStrLocation</w:t>
      </w:r>
      <w:proofErr w:type="spellEnd"/>
      <w:r>
        <w:t>()</w:t>
      </w:r>
      <w:r>
        <w:rPr>
          <w:rFonts w:hint="eastAsia"/>
        </w:rPr>
        <w:t>获得活动地点。</w:t>
      </w:r>
    </w:p>
    <w:p w14:paraId="0C043E32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19D2C5A7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origin location object</w:t>
      </w:r>
    </w:p>
    <w:p w14:paraId="45F56811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origin location object</w:t>
      </w:r>
    </w:p>
    <w:p w14:paraId="72A62A31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6BAD87B8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Origi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7B3C89AA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ORIGIN);</w:t>
      </w:r>
    </w:p>
    <w:p w14:paraId="5C7A2748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5541DDFB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14:paraId="5AEDC471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lastRenderedPageBreak/>
        <w:t>    /**</w:t>
      </w:r>
    </w:p>
    <w:p w14:paraId="6E961038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terminal location object</w:t>
      </w:r>
    </w:p>
    <w:p w14:paraId="0DF92723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terminal location object</w:t>
      </w:r>
    </w:p>
    <w:p w14:paraId="2A5F27AF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1F82205F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Terminal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5E208E0A" w14:textId="77777777"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TERMINAL);</w:t>
      </w:r>
    </w:p>
    <w:p w14:paraId="21F5F1F2" w14:textId="77777777" w:rsidR="005F4FE5" w:rsidRPr="005F4FE5" w:rsidRDefault="005000DE" w:rsidP="005F4FE5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14:paraId="734FA25C" w14:textId="77777777" w:rsidR="005000DE" w:rsidRDefault="005F4FE5" w:rsidP="005F4FE5">
      <w:pPr>
        <w:ind w:firstLine="384"/>
      </w:pPr>
      <w:r>
        <w:rPr>
          <w:rFonts w:hint="eastAsia"/>
        </w:rPr>
        <w:t>由于Location存储为List，因此List大小分别为1、2、n，根据不同的计划项特点设计Getter即可实现不同的特性。</w:t>
      </w:r>
    </w:p>
    <w:p w14:paraId="51148E45" w14:textId="77777777" w:rsidR="005F4FE5" w:rsidRDefault="005F4FE5" w:rsidP="005F4FE5">
      <w:pPr>
        <w:ind w:firstLine="384"/>
      </w:pPr>
      <w:r>
        <w:rPr>
          <w:rFonts w:hint="eastAsia"/>
        </w:rPr>
        <w:t>信息修改：根据不同计划项信息的修改特点进行设计。例如</w:t>
      </w:r>
      <w:proofErr w:type="spellStart"/>
      <w:r>
        <w:rPr>
          <w:rFonts w:hint="eastAsia"/>
        </w:rPr>
        <w:t>allocateResource</w:t>
      </w:r>
      <w:proofErr w:type="spellEnd"/>
      <w:r>
        <w:t>()</w:t>
      </w:r>
      <w:r>
        <w:rPr>
          <w:rFonts w:hint="eastAsia"/>
        </w:rPr>
        <w:t>，飞机只能分配一个资源，而高铁为多个有序资源（用List</w:t>
      </w:r>
      <w:r>
        <w:t>&lt;R&gt;</w:t>
      </w:r>
      <w:r>
        <w:rPr>
          <w:rFonts w:hint="eastAsia"/>
        </w:rPr>
        <w:t>存储），活动为多个无序资源。以高铁的分配资源为例：</w:t>
      </w:r>
    </w:p>
    <w:p w14:paraId="1CA2C7CF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2BD80267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llocate the resource to the flight schedule</w:t>
      </w:r>
    </w:p>
    <w:p w14:paraId="18E0F7B9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state as ALLOCATED</w:t>
      </w:r>
    </w:p>
    <w:p w14:paraId="098C2091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</w:p>
    <w:p w14:paraId="5FCA2288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resource is set and state is ALLOCATED</w:t>
      </w:r>
    </w:p>
    <w:p w14:paraId="689B9CA9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34D5F6C2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...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0F683185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resources));</w:t>
      </w:r>
    </w:p>
    <w:p w14:paraId="2B4061E8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ORIGIN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5FF8C9A9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LENGTH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665D4411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TERMINAL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23091AB1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2F51BBF6" w14:textId="77777777"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6DA4A707" w14:textId="77777777" w:rsidR="005F4FE5" w:rsidRDefault="00E924FD" w:rsidP="00E924FD">
      <w:pPr>
        <w:ind w:firstLine="420"/>
      </w:pPr>
      <w:r>
        <w:rPr>
          <w:rFonts w:hint="eastAsia"/>
        </w:rPr>
        <w:t>通过不定项的资源作为参数，然后保存到list中，获取长度、起终点标识，并设置状态。</w:t>
      </w:r>
    </w:p>
    <w:p w14:paraId="60A8AF80" w14:textId="77777777" w:rsidR="00240325" w:rsidRDefault="00240325" w:rsidP="00E924FD">
      <w:pPr>
        <w:ind w:firstLine="420"/>
      </w:pPr>
      <w:r>
        <w:rPr>
          <w:rFonts w:hint="eastAsia"/>
        </w:rPr>
        <w:t>此外，Activity</w:t>
      </w:r>
      <w:r>
        <w:t xml:space="preserve"> </w:t>
      </w:r>
      <w:r>
        <w:rPr>
          <w:rFonts w:hint="eastAsia"/>
        </w:rPr>
        <w:t>Calendar可以在开始前设置新地点，则再该计划项子类中添加对应的Setter方法。</w:t>
      </w:r>
    </w:p>
    <w:p w14:paraId="4261BA5C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3A3734BD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a new location</w:t>
      </w:r>
    </w:p>
    <w:p w14:paraId="72EEFDEA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proofErr w:type="spellEnd"/>
    </w:p>
    <w:p w14:paraId="558FF03E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0E006CA5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set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41549B8E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)</w:t>
      </w:r>
    </w:p>
    <w:p w14:paraId="65E07777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str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F540B1C" w14:textId="77777777"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063B2D2F" w14:textId="77777777" w:rsidR="008703C9" w:rsidRDefault="00B83C9C" w:rsidP="00B83C9C">
      <w:pPr>
        <w:ind w:firstLine="420"/>
      </w:pPr>
      <w:r>
        <w:rPr>
          <w:rFonts w:hint="eastAsia"/>
        </w:rPr>
        <w:t>最后，重写不同的equals、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方法。以Activity为例：</w:t>
      </w:r>
    </w:p>
    <w:p w14:paraId="274108DE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04FDE73F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1B9D1103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{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 intResourceNumber=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get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}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73A2719C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39ED5F7D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14:paraId="627514F3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40B1A69D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7A51A3EE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290AEBEE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2309D6B7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proofErr w:type="spellStart"/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ActivityCalendar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) {</w:t>
      </w:r>
    </w:p>
    <w:p w14:paraId="4B7EE85F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5EA55FB3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0955320B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o;</w:t>
      </w:r>
    </w:p>
    <w:p w14:paraId="246D8592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intResourceNumber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8AA0703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4DDBB0D1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14:paraId="001B1AA5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2AD9E1D1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14:paraId="03B8D969" w14:textId="77777777"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intResourceNumber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57941C5" w14:textId="77777777" w:rsidR="00B83C9C" w:rsidRDefault="00B83C9C" w:rsidP="007852DE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14:paraId="77DD1E58" w14:textId="77777777" w:rsidR="007852DE" w:rsidRDefault="007852DE" w:rsidP="007852DE">
      <w:r>
        <w:rPr>
          <w:rFonts w:hint="eastAsia"/>
        </w:rPr>
        <w:t>航班管理</w:t>
      </w:r>
      <w:proofErr w:type="spellStart"/>
      <w:r>
        <w:rPr>
          <w:rFonts w:hint="eastAsia"/>
        </w:rPr>
        <w:t>javadoc</w:t>
      </w:r>
      <w:proofErr w:type="spellEnd"/>
    </w:p>
    <w:p w14:paraId="78E218DE" w14:textId="77777777" w:rsidR="007852DE" w:rsidRDefault="007852DE" w:rsidP="007852DE">
      <w:r>
        <w:rPr>
          <w:noProof/>
        </w:rPr>
        <w:drawing>
          <wp:inline distT="0" distB="0" distL="0" distR="0" wp14:anchorId="3CA44241" wp14:editId="048E7A3A">
            <wp:extent cx="5274310" cy="25539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0E314" w14:textId="77777777" w:rsidR="007852DE" w:rsidRDefault="007852DE" w:rsidP="007852DE">
      <w:r>
        <w:rPr>
          <w:rFonts w:hint="eastAsia"/>
        </w:rPr>
        <w:t>高铁管理</w:t>
      </w:r>
      <w:proofErr w:type="spellStart"/>
      <w:r>
        <w:rPr>
          <w:rFonts w:hint="eastAsia"/>
        </w:rPr>
        <w:t>javadoc</w:t>
      </w:r>
      <w:proofErr w:type="spellEnd"/>
    </w:p>
    <w:p w14:paraId="1274356F" w14:textId="77777777" w:rsidR="007852DE" w:rsidRDefault="007852DE" w:rsidP="007852DE">
      <w:r>
        <w:rPr>
          <w:noProof/>
        </w:rPr>
        <w:drawing>
          <wp:inline distT="0" distB="0" distL="0" distR="0" wp14:anchorId="68F3C8E7" wp14:editId="6B6F2AD8">
            <wp:extent cx="5274310" cy="20866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29B86" w14:textId="77777777" w:rsidR="007852DE" w:rsidRDefault="007852DE" w:rsidP="007852DE">
      <w:r>
        <w:rPr>
          <w:rFonts w:hint="eastAsia"/>
        </w:rPr>
        <w:t>活动日程</w:t>
      </w:r>
      <w:proofErr w:type="spellStart"/>
      <w:r>
        <w:rPr>
          <w:rFonts w:hint="eastAsia"/>
        </w:rPr>
        <w:t>javadoc</w:t>
      </w:r>
      <w:proofErr w:type="spellEnd"/>
    </w:p>
    <w:p w14:paraId="23852000" w14:textId="77777777" w:rsidR="007852DE" w:rsidRDefault="007852DE" w:rsidP="007852DE">
      <w:r>
        <w:rPr>
          <w:noProof/>
        </w:rPr>
        <w:lastRenderedPageBreak/>
        <w:drawing>
          <wp:inline distT="0" distB="0" distL="0" distR="0" wp14:anchorId="22CB9403" wp14:editId="76F9EE29">
            <wp:extent cx="5274310" cy="25781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95BF1" w14:textId="77777777" w:rsidR="007852DE" w:rsidRDefault="007852DE" w:rsidP="007852DE">
      <w:r>
        <w:rPr>
          <w:rFonts w:hint="eastAsia"/>
        </w:rPr>
        <w:t>JUnit测试</w:t>
      </w:r>
    </w:p>
    <w:p w14:paraId="5EB91260" w14:textId="77777777" w:rsidR="007852DE" w:rsidRPr="00B83C9C" w:rsidRDefault="007852DE" w:rsidP="007852DE">
      <w:pPr>
        <w:jc w:val="center"/>
      </w:pPr>
      <w:r>
        <w:rPr>
          <w:noProof/>
        </w:rPr>
        <w:drawing>
          <wp:inline distT="0" distB="0" distL="0" distR="0" wp14:anchorId="6D328823" wp14:editId="469DA0A0">
            <wp:extent cx="4435224" cy="219475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35224" cy="219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2E74E" w14:textId="77777777" w:rsidR="004F338C" w:rsidRPr="003C5DF7" w:rsidRDefault="004F338C" w:rsidP="003C5DF7">
      <w:pPr>
        <w:pStyle w:val="2"/>
      </w:pPr>
      <w:bookmarkStart w:id="16" w:name="_Toc39610423"/>
      <w:r w:rsidRPr="003C5DF7">
        <w:rPr>
          <w:rFonts w:hint="eastAsia"/>
        </w:rPr>
        <w:t>面向复用的设计：</w:t>
      </w:r>
      <w:r w:rsidRPr="003C5DF7">
        <w:t>R</w:t>
      </w:r>
      <w:bookmarkEnd w:id="16"/>
    </w:p>
    <w:p w14:paraId="737093E5" w14:textId="77777777" w:rsidR="00612E9E" w:rsidRDefault="00316EE1" w:rsidP="00316EE1">
      <w:pPr>
        <w:ind w:firstLine="420"/>
      </w:pPr>
      <w:r>
        <w:rPr>
          <w:rFonts w:hint="eastAsia"/>
        </w:rPr>
        <w:t>资源有多种，因为Resource被设计为一个接口，有3个实现类：Plane、Train和Document。Resource接口中有3种子类的工厂方法。</w:t>
      </w:r>
    </w:p>
    <w:p w14:paraId="40E69C12" w14:textId="77777777" w:rsidR="00316EE1" w:rsidRDefault="00316EE1" w:rsidP="00316EE1">
      <w:r>
        <w:rPr>
          <w:noProof/>
        </w:rPr>
        <w:drawing>
          <wp:inline distT="0" distB="0" distL="0" distR="0" wp14:anchorId="2827E1FC" wp14:editId="1D153B71">
            <wp:extent cx="5274310" cy="8089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E3D52" w14:textId="77777777" w:rsidR="00316EE1" w:rsidRDefault="00316EE1" w:rsidP="00316EE1">
      <w:pPr>
        <w:ind w:firstLine="420"/>
      </w:pPr>
      <w:r>
        <w:rPr>
          <w:rFonts w:hint="eastAsia"/>
        </w:rPr>
        <w:t>3种子类存储有各自的独特信息，以Document为例：</w:t>
      </w:r>
    </w:p>
    <w:p w14:paraId="59836A60" w14:textId="77777777" w:rsidR="00316EE1" w:rsidRDefault="00316EE1" w:rsidP="00316EE1">
      <w:r>
        <w:rPr>
          <w:noProof/>
        </w:rPr>
        <w:lastRenderedPageBreak/>
        <w:drawing>
          <wp:inline distT="0" distB="0" distL="0" distR="0" wp14:anchorId="52962F0C" wp14:editId="6697C6C2">
            <wp:extent cx="5274310" cy="131953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4BAD2" w14:textId="77777777" w:rsidR="00316EE1" w:rsidRDefault="00316EE1" w:rsidP="00316EE1">
      <w:r>
        <w:rPr>
          <w:rFonts w:hint="eastAsia"/>
        </w:rPr>
        <w:t>其中</w:t>
      </w:r>
      <w:proofErr w:type="spellStart"/>
      <w:r>
        <w:rPr>
          <w:rFonts w:hint="eastAsia"/>
        </w:rPr>
        <w:t>publishDate</w:t>
      </w:r>
      <w:proofErr w:type="spellEnd"/>
      <w:r>
        <w:rPr>
          <w:rFonts w:hint="eastAsia"/>
        </w:rPr>
        <w:t>在构造时用String输入，降低前置条件，并在构造方法中转换。</w:t>
      </w:r>
    </w:p>
    <w:p w14:paraId="61CFCAE0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publishDat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Local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pars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strPublish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DateTimeFormatter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ofPattern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316EE1">
        <w:rPr>
          <w:rFonts w:ascii="Consolas" w:eastAsia="宋体" w:hAnsi="Consolas" w:cs="宋体"/>
          <w:color w:val="E5C07B"/>
          <w:kern w:val="0"/>
          <w:sz w:val="15"/>
          <w:szCs w:val="15"/>
        </w:rPr>
        <w:t>"yyyy-MM-dd"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14:paraId="7BA6E33D" w14:textId="77777777" w:rsidR="00316EE1" w:rsidRDefault="00316EE1" w:rsidP="00316EE1">
      <w:r>
        <w:tab/>
      </w:r>
      <w:r>
        <w:rPr>
          <w:rFonts w:hint="eastAsia"/>
        </w:rPr>
        <w:t>3种子类均为immutable，设计有各个成员变量的Getter，并且根据要求重写equals等。以Plane为例：</w:t>
      </w:r>
    </w:p>
    <w:p w14:paraId="4C68A2A1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6533E3E9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12BB514A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372A5016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6D4F2B6A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proofErr w:type="spellStart"/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Plane)) {</w:t>
      </w:r>
    </w:p>
    <w:p w14:paraId="11417008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6739363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6AEA0472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Plane) o;</w:t>
      </w:r>
    </w:p>
    <w:p w14:paraId="2EB96E32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number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number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strTyp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strTyp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1AC5337B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intSeats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intSeat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age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ag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1A54BBD2" w14:textId="77777777"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3FB61B5D" w14:textId="77777777" w:rsidR="00316EE1" w:rsidRDefault="001839AF" w:rsidP="00316EE1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14:paraId="4844A1D7" w14:textId="77777777" w:rsidR="001839AF" w:rsidRPr="00316EE1" w:rsidRDefault="001839AF" w:rsidP="001839AF">
      <w:pPr>
        <w:jc w:val="center"/>
      </w:pPr>
      <w:r>
        <w:rPr>
          <w:noProof/>
        </w:rPr>
        <w:drawing>
          <wp:inline distT="0" distB="0" distL="0" distR="0" wp14:anchorId="67B0F3CA" wp14:editId="0A857B21">
            <wp:extent cx="2751058" cy="182895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182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193E5" w14:textId="77777777" w:rsidR="00041560" w:rsidRPr="003C5DF7" w:rsidRDefault="00041560" w:rsidP="003C5DF7">
      <w:pPr>
        <w:pStyle w:val="2"/>
      </w:pPr>
      <w:bookmarkStart w:id="17" w:name="_Toc39610424"/>
      <w:r w:rsidRPr="003C5DF7">
        <w:rPr>
          <w:rFonts w:hint="eastAsia"/>
        </w:rPr>
        <w:t>面向复用的设计：</w:t>
      </w:r>
      <w:bookmarkEnd w:id="12"/>
      <w:r w:rsidR="004B100C" w:rsidRPr="003C5DF7">
        <w:rPr>
          <w:rFonts w:hint="eastAsia"/>
        </w:rPr>
        <w:t>L</w:t>
      </w:r>
      <w:r w:rsidR="004B100C" w:rsidRPr="003C5DF7">
        <w:t>ocation</w:t>
      </w:r>
      <w:bookmarkEnd w:id="17"/>
    </w:p>
    <w:p w14:paraId="3393630D" w14:textId="77777777" w:rsidR="00612E9E" w:rsidRDefault="00710FA1" w:rsidP="00710FA1">
      <w:pPr>
        <w:ind w:firstLine="420"/>
      </w:pPr>
      <w:r>
        <w:rPr>
          <w:rFonts w:hint="eastAsia"/>
        </w:rPr>
        <w:t>由于我选择的3种计划项位置数量各不相同，因此我采用一个List来存储若干的位置，通过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的不同Getter来获取。</w:t>
      </w:r>
    </w:p>
    <w:p w14:paraId="384BBFAB" w14:textId="77777777" w:rsidR="00637001" w:rsidRDefault="00637001" w:rsidP="00710FA1">
      <w:pPr>
        <w:ind w:firstLine="420"/>
      </w:pPr>
      <w:r>
        <w:rPr>
          <w:rFonts w:hint="eastAsia"/>
        </w:rPr>
        <w:t>Field、AF、RI、Safety：</w:t>
      </w:r>
    </w:p>
    <w:p w14:paraId="4D04C3B5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637001">
        <w:rPr>
          <w:rFonts w:ascii="Consolas" w:eastAsia="宋体" w:hAnsi="Consolas" w:cs="宋体"/>
          <w:color w:val="ABB2BF"/>
          <w:kern w:val="0"/>
          <w:sz w:val="20"/>
          <w:szCs w:val="20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();</w:t>
      </w:r>
    </w:p>
    <w:p w14:paraId="4AD4E69F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14:paraId="64A042DE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14:paraId="73322812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locations represent the locations in the plan</w:t>
      </w:r>
    </w:p>
    <w:p w14:paraId="66382A2E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13B7196E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14:paraId="725747F5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14:paraId="19706849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085D69C0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14:paraId="02AEAB31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14:paraId="01EA325F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109B2981" w14:textId="77777777" w:rsidR="00637001" w:rsidRDefault="00637001" w:rsidP="00637001">
      <w:pPr>
        <w:ind w:firstLine="420"/>
      </w:pPr>
      <w:r>
        <w:rPr>
          <w:rFonts w:hint="eastAsia"/>
        </w:rPr>
        <w:t>在构造器中，参数为若干个String类型地址，将这些String均加入List。</w:t>
      </w:r>
    </w:p>
    <w:p w14:paraId="2B93ECD0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64F0A732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constructor</w:t>
      </w:r>
    </w:p>
    <w:p w14:paraId="7F4B034D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637001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</w:p>
    <w:p w14:paraId="7BCA8E84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24CA4D60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Location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...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00071340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st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locations)</w:t>
      </w:r>
    </w:p>
    <w:p w14:paraId="2A7A3AA5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637001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61AFEF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637001">
        <w:rPr>
          <w:rFonts w:ascii="Consolas" w:eastAsia="宋体" w:hAnsi="Consolas" w:cs="宋体"/>
          <w:color w:val="BBBBBB"/>
          <w:kern w:val="0"/>
          <w:szCs w:val="21"/>
        </w:rPr>
        <w:t>(str);</w:t>
      </w:r>
    </w:p>
    <w:p w14:paraId="2E288EDB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637001">
        <w:rPr>
          <w:rFonts w:ascii="Consolas" w:eastAsia="宋体" w:hAnsi="Consolas" w:cs="宋体"/>
          <w:color w:val="98C379"/>
          <w:kern w:val="0"/>
          <w:szCs w:val="21"/>
        </w:rPr>
        <w:t>checkRep</w:t>
      </w:r>
      <w:proofErr w:type="spellEnd"/>
      <w:r w:rsidRPr="00637001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64FD3089" w14:textId="77777777"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14:paraId="603BF4D3" w14:textId="77777777" w:rsidR="00637001" w:rsidRDefault="00D66439" w:rsidP="00D66439">
      <w:pPr>
        <w:ind w:firstLine="420"/>
      </w:pPr>
      <w:r>
        <w:rPr>
          <w:rFonts w:hint="eastAsia"/>
        </w:rPr>
        <w:t>因此，Location本质上是一个存储有多个String的List。</w:t>
      </w:r>
    </w:p>
    <w:p w14:paraId="772C228F" w14:textId="77777777" w:rsidR="00D66439" w:rsidRDefault="00D66439" w:rsidP="00D66439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14:paraId="7336B4F8" w14:textId="77777777" w:rsidR="00D66439" w:rsidRPr="00637001" w:rsidRDefault="00D66439" w:rsidP="00D66439">
      <w:pPr>
        <w:jc w:val="center"/>
      </w:pPr>
      <w:r>
        <w:rPr>
          <w:noProof/>
        </w:rPr>
        <w:drawing>
          <wp:inline distT="0" distB="0" distL="0" distR="0" wp14:anchorId="3DD1664C" wp14:editId="254E4C20">
            <wp:extent cx="3376208" cy="1692729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0884" cy="1695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97306" w14:textId="77777777" w:rsidR="00041560" w:rsidRPr="003C5DF7" w:rsidRDefault="00041560" w:rsidP="003C5DF7">
      <w:pPr>
        <w:pStyle w:val="2"/>
      </w:pPr>
      <w:bookmarkStart w:id="18" w:name="_Toc39610425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Timeslot</w:t>
      </w:r>
      <w:bookmarkEnd w:id="18"/>
    </w:p>
    <w:p w14:paraId="0F4E7A6F" w14:textId="77777777" w:rsidR="00612E9E" w:rsidRDefault="00FA6F04" w:rsidP="00FA6F04">
      <w:pPr>
        <w:ind w:firstLine="420"/>
      </w:pP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Slot和Location是共同设计的，存储有两个List，分别代表对应的位置的到达和离开时间。由此设计，可以精确到每个地点的到达和离开时间，若为第一个地点，则到达和离开时间相同；若为最后一个地点也如此；若只有一个地点，则也如此。</w:t>
      </w:r>
    </w:p>
    <w:p w14:paraId="50BBB237" w14:textId="77777777" w:rsidR="00F158ED" w:rsidRDefault="00F158ED" w:rsidP="00FA6F04">
      <w:pPr>
        <w:ind w:firstLine="420"/>
      </w:pPr>
      <w:r>
        <w:rPr>
          <w:rFonts w:hint="eastAsia"/>
        </w:rPr>
        <w:t>由此，3种不同的计划项，通过不同的Getter实现不同的特征。</w:t>
      </w:r>
    </w:p>
    <w:p w14:paraId="4BB0C32B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arriv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14:paraId="573C24A2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leaving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14:paraId="395636CA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14:paraId="3B80B85A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14:paraId="542D2DC9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arrives locations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644250BC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leaves locations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5F201888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</w:t>
      </w:r>
    </w:p>
    <w:p w14:paraId="6D5A0A3F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14:paraId="324801DB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arrival[0] == leaving[0], arrival[1] == leaving[1]</w:t>
      </w:r>
    </w:p>
    <w:p w14:paraId="0F7C08DA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246C41F4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14:paraId="682AEE4D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arrival[0] is ending time, leaving[0] is beginning time</w:t>
      </w:r>
    </w:p>
    <w:p w14:paraId="5204F6CF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237D4030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14:paraId="171434E0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14:paraId="7D3D3B21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should be later than arrival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14:paraId="31126550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14:paraId="29C57F83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14:paraId="18B98914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14:paraId="20CC787E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14:paraId="5F374467" w14:textId="77777777"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6647F9F5" w14:textId="77777777" w:rsidR="00EF0554" w:rsidRPr="003C5DF7" w:rsidRDefault="00EF0554" w:rsidP="003C5DF7">
      <w:pPr>
        <w:pStyle w:val="2"/>
      </w:pPr>
      <w:bookmarkStart w:id="19" w:name="_Toc39610426"/>
      <w:r w:rsidRPr="003C5DF7">
        <w:rPr>
          <w:rFonts w:hint="eastAsia"/>
        </w:rPr>
        <w:t>面向复用的设计：</w:t>
      </w:r>
      <w:proofErr w:type="spellStart"/>
      <w:r w:rsidR="00950B91" w:rsidRPr="003C5DF7">
        <w:rPr>
          <w:rFonts w:hint="eastAsia"/>
        </w:rPr>
        <w:t>EntryState</w:t>
      </w:r>
      <w:proofErr w:type="spellEnd"/>
      <w:r w:rsidR="00F40808" w:rsidRPr="003C5DF7">
        <w:rPr>
          <w:rFonts w:hint="eastAsia"/>
        </w:rPr>
        <w:t>及</w:t>
      </w:r>
      <w:r w:rsidR="00F40808" w:rsidRPr="003C5DF7">
        <w:rPr>
          <w:rFonts w:hint="eastAsia"/>
        </w:rPr>
        <w:t>State</w:t>
      </w:r>
      <w:r w:rsidR="00F40808" w:rsidRPr="003C5DF7">
        <w:rPr>
          <w:rFonts w:hint="eastAsia"/>
        </w:rPr>
        <w:t>设计模式</w:t>
      </w:r>
      <w:bookmarkEnd w:id="19"/>
    </w:p>
    <w:p w14:paraId="724D2456" w14:textId="77777777" w:rsidR="00612E9E" w:rsidRDefault="00AC39D8" w:rsidP="00AC39D8">
      <w:pPr>
        <w:ind w:firstLine="420"/>
      </w:pPr>
      <w:proofErr w:type="spellStart"/>
      <w:r>
        <w:rPr>
          <w:rFonts w:hint="eastAsia"/>
        </w:rPr>
        <w:t>EntryState</w:t>
      </w:r>
      <w:proofErr w:type="spellEnd"/>
      <w:r>
        <w:rPr>
          <w:rFonts w:hint="eastAsia"/>
        </w:rPr>
        <w:t>是一个可变对象，成员变量有类型为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的state。</w:t>
      </w:r>
    </w:p>
    <w:p w14:paraId="1477EC82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AC39D8">
        <w:rPr>
          <w:rFonts w:ascii="Consolas" w:eastAsia="宋体" w:hAnsi="Consolas" w:cs="宋体"/>
          <w:color w:val="56B6C2"/>
          <w:kern w:val="0"/>
          <w:sz w:val="24"/>
          <w:szCs w:val="24"/>
        </w:rPr>
        <w:t>EntryStateEnum</w:t>
      </w:r>
      <w:proofErr w:type="spellEnd"/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ABB2BF"/>
          <w:kern w:val="0"/>
          <w:sz w:val="24"/>
          <w:szCs w:val="24"/>
        </w:rPr>
        <w:t>st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57B8F50B" w14:textId="77777777" w:rsidR="00AC39D8" w:rsidRPr="00AC39D8" w:rsidRDefault="00AC39D8" w:rsidP="00AC39D8">
      <w:r>
        <w:rPr>
          <w:rFonts w:hint="eastAsia"/>
        </w:rPr>
        <w:t>AF、RI：</w:t>
      </w:r>
    </w:p>
    <w:p w14:paraId="6D9D7B37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14:paraId="4D8CCD1D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14:paraId="2DA5AD2D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</w:t>
      </w:r>
      <w:proofErr w:type="spellStart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enum's</w:t>
      </w:r>
      <w:proofErr w:type="spellEnd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name represents the state </w:t>
      </w:r>
    </w:p>
    <w:p w14:paraId="47F15071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14:paraId="0FA7E8A1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</w:t>
      </w:r>
      <w:proofErr w:type="spellStart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enums</w:t>
      </w:r>
      <w:proofErr w:type="spellEnd"/>
    </w:p>
    <w:p w14:paraId="37941958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14:paraId="479D08EE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it's a mutable object, but do not let the outside modify state directly</w:t>
      </w:r>
    </w:p>
    <w:p w14:paraId="6E6C62A2" w14:textId="77777777"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4F10C854" w14:textId="77777777" w:rsidR="00AC39D8" w:rsidRDefault="004C3954" w:rsidP="004C3954">
      <w:pPr>
        <w:ind w:firstLine="420"/>
      </w:pPr>
      <w:r>
        <w:rPr>
          <w:rFonts w:hint="eastAsia"/>
        </w:rPr>
        <w:t>在构造方法中，通过字符串参数</w:t>
      </w:r>
      <w:proofErr w:type="spellStart"/>
      <w:r>
        <w:rPr>
          <w:rFonts w:hint="eastAsia"/>
        </w:rPr>
        <w:t>toUpperCase</w:t>
      </w:r>
      <w:proofErr w:type="spellEnd"/>
      <w:r>
        <w:rPr>
          <w:rFonts w:hint="eastAsia"/>
        </w:rPr>
        <w:t>，再对应到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的某一个枚举，进行初始化。</w:t>
      </w:r>
    </w:p>
    <w:p w14:paraId="51E21282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68ECF6D1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onstructor</w:t>
      </w:r>
    </w:p>
    <w:p w14:paraId="65C597D9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proofErr w:type="spellEnd"/>
    </w:p>
    <w:p w14:paraId="685F5D8F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2D952F36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EntryState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4F40F28C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14:paraId="09A5CD17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38B991DF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421DD96D" w14:textId="77777777" w:rsidR="003006DC" w:rsidRDefault="003006DC" w:rsidP="003006DC">
      <w:r>
        <w:rPr>
          <w:noProof/>
        </w:rPr>
        <w:lastRenderedPageBreak/>
        <w:drawing>
          <wp:inline distT="0" distB="0" distL="0" distR="0" wp14:anchorId="47CB2B49" wp14:editId="58486A2E">
            <wp:extent cx="5274310" cy="26943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AF408" w14:textId="77777777" w:rsidR="004C3954" w:rsidRDefault="004C3954" w:rsidP="004C3954">
      <w:pPr>
        <w:ind w:firstLine="420"/>
      </w:pPr>
      <w:r>
        <w:rPr>
          <w:rFonts w:hint="eastAsia"/>
        </w:rPr>
        <w:t>状态是可变的，因此它需要设置一个Setter，即</w:t>
      </w:r>
      <w:proofErr w:type="spellStart"/>
      <w:r w:rsidRPr="004C3954">
        <w:t>setNewState</w:t>
      </w:r>
      <w:proofErr w:type="spellEnd"/>
      <w:r>
        <w:t>()</w:t>
      </w:r>
      <w:r>
        <w:rPr>
          <w:rFonts w:hint="eastAsia"/>
        </w:rPr>
        <w:t>。由于不同的计划项类型，可以设置的state不同，因此参数需要有计划项类型和新状态的字符串。这样的一个方法可以满足各种状态的转换。</w:t>
      </w:r>
    </w:p>
    <w:p w14:paraId="20E08AAF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613522C1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set the new state</w:t>
      </w:r>
    </w:p>
    <w:p w14:paraId="4E833562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in {"FlightSchedule", "TrainSchedule", "ActivityCalendar"}</w:t>
      </w:r>
    </w:p>
    <w:p w14:paraId="1AA3C054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proofErr w:type="spellEnd"/>
    </w:p>
    <w:p w14:paraId="1716142F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true if the setting is successful, false if not</w:t>
      </w:r>
    </w:p>
    <w:p w14:paraId="4511155B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3B6D2C6F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664E7923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assert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train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14:paraId="6B8A133F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!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getStr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blocked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);</w:t>
      </w:r>
    </w:p>
    <w:p w14:paraId="2B11486E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14:paraId="51147735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14:paraId="192DFE87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148A4575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14:paraId="179746C3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fal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21827597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24E5F806" w14:textId="77777777" w:rsidR="004C3954" w:rsidRDefault="004C3954" w:rsidP="004C3954">
      <w:pPr>
        <w:ind w:firstLine="420"/>
      </w:pPr>
      <w:r>
        <w:rPr>
          <w:rFonts w:hint="eastAsia"/>
        </w:rPr>
        <w:t>判断合法性的工作交给另一个范围值为Boolean的方法</w:t>
      </w:r>
      <w:proofErr w:type="spellStart"/>
      <w:r w:rsidRPr="004C3954">
        <w:t>setAvailability</w:t>
      </w:r>
      <w:proofErr w:type="spellEnd"/>
      <w:r>
        <w:t>()</w:t>
      </w:r>
      <w:r>
        <w:rPr>
          <w:rFonts w:hint="eastAsia"/>
        </w:rPr>
        <w:t>，而该方法又将这项工作委派给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的静态Map变量。该Map分为两种，一种是可能被Block的，一种则不行。判断是否可以Block的工作在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进行，用一个List&lt;</w:t>
      </w:r>
      <w:r>
        <w:t>String&gt;</w:t>
      </w:r>
      <w:r>
        <w:rPr>
          <w:rFonts w:hint="eastAsia"/>
        </w:rPr>
        <w:t>来保存可以Block的类型的关键字（增强鲁棒性）。</w:t>
      </w:r>
    </w:p>
    <w:p w14:paraId="2568D3AD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14:paraId="418D50FD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judge whether this state can be transferred to the new state</w:t>
      </w:r>
    </w:p>
    <w:p w14:paraId="6568DC24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in {"FlightSchedule", "TrainSchedule", "ActivityCalendar"}</w:t>
      </w:r>
    </w:p>
    <w:p w14:paraId="02D22FF1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proofErr w:type="spellEnd"/>
    </w:p>
    <w:p w14:paraId="5485E261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true if the current state can be transferred to the new state, false if not</w:t>
      </w:r>
    </w:p>
    <w:p w14:paraId="2F4A7510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14:paraId="5679BEC7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14:paraId="1798BB93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(</w:t>
      </w:r>
    </w:p>
    <w:p w14:paraId="5960C3BA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rray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a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get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newStateAchievabl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strPlanningEntryType)));</w:t>
      </w:r>
    </w:p>
    <w:p w14:paraId="7041A1CA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));</w:t>
      </w:r>
    </w:p>
    <w:p w14:paraId="20E8BFD1" w14:textId="77777777"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14:paraId="1C136B1A" w14:textId="77777777" w:rsidR="000E1C8A" w:rsidRDefault="004C3954" w:rsidP="00D640DC">
      <w:r>
        <w:tab/>
      </w:r>
      <w:r>
        <w:rPr>
          <w:rFonts w:hint="eastAsia"/>
        </w:rPr>
        <w:t>该方法</w:t>
      </w:r>
      <w:r w:rsidR="000E1C8A">
        <w:rPr>
          <w:rFonts w:hint="eastAsia"/>
        </w:rPr>
        <w:t>基于委派</w:t>
      </w:r>
      <w:proofErr w:type="spellStart"/>
      <w:r w:rsidR="000E1C8A">
        <w:rPr>
          <w:rFonts w:hint="eastAsia"/>
        </w:rPr>
        <w:t>EntryState</w:t>
      </w:r>
      <w:proofErr w:type="spellEnd"/>
      <w:r w:rsidR="000E1C8A">
        <w:rPr>
          <w:rFonts w:hint="eastAsia"/>
        </w:rPr>
        <w:t>查询“可以到达的新状态”的一个List，确认新状态在该List中，的方法来确定Availability。</w:t>
      </w:r>
      <w:proofErr w:type="spellStart"/>
      <w:r w:rsidR="000E1C8A">
        <w:rPr>
          <w:rFonts w:hint="eastAsia"/>
        </w:rPr>
        <w:t>EntryStateEnum</w:t>
      </w:r>
      <w:proofErr w:type="spellEnd"/>
      <w:r w:rsidR="000E1C8A">
        <w:rPr>
          <w:rFonts w:hint="eastAsia"/>
        </w:rPr>
        <w:t>有这些枚举变量：</w:t>
      </w:r>
    </w:p>
    <w:p w14:paraId="3000846F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14:paraId="1EE574D0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y represent 6 states of the planning entry</w:t>
      </w:r>
    </w:p>
    <w:p w14:paraId="63BF04E9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14:paraId="322C4513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BLOCK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CANCELLED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6762A8FD" w14:textId="77777777" w:rsidR="000E1C8A" w:rsidRDefault="000E1C8A" w:rsidP="000E1C8A">
      <w:pPr>
        <w:ind w:firstLine="420"/>
      </w:pPr>
      <w:r>
        <w:rPr>
          <w:rFonts w:hint="eastAsia"/>
        </w:rPr>
        <w:t>静态存储能/不能Block的“可以到达的新状态”的Map，Key为该枚举，Value为List</w:t>
      </w:r>
      <w:r>
        <w:t>&lt;</w:t>
      </w:r>
      <w:proofErr w:type="spellStart"/>
      <w:r>
        <w:t>EntryStateEnum</w:t>
      </w:r>
      <w:proofErr w:type="spellEnd"/>
      <w:r>
        <w:t>&gt;</w:t>
      </w:r>
      <w:r>
        <w:rPr>
          <w:rFonts w:hint="eastAsia"/>
        </w:rPr>
        <w:t>。通过匿名对象初始化方法来初始化。</w:t>
      </w:r>
    </w:p>
    <w:p w14:paraId="4EF9EFDD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6573D816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able to be blocked</w:t>
      </w:r>
    </w:p>
    <w:p w14:paraId="2835A5ED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2D2B3816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14:paraId="6E13664D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79488EA8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14:paraId="6F95B871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14:paraId="5DD1B92A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14:paraId="51B972AC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ENDED });</w:t>
      </w:r>
    </w:p>
    <w:p w14:paraId="52711856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14:paraId="57BF6BA4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14:paraId="65914898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14:paraId="119ADD24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14:paraId="7D227375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14:paraId="2DB4575A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</w:p>
    <w:p w14:paraId="7A87D74E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485BD3B5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not able to be blocked</w:t>
      </w:r>
    </w:p>
    <w:p w14:paraId="05D590B6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6D1D544E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Dis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14:paraId="19382B66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1AE5B3A9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14:paraId="792A186F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14:paraId="5EF84372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14:paraId="7540669F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ENDED });</w:t>
      </w:r>
    </w:p>
    <w:p w14:paraId="42ADC56B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14:paraId="1F7B63D4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14:paraId="5BB17A34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14:paraId="42AA13F4" w14:textId="77777777"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14:paraId="11CC432C" w14:textId="77777777" w:rsidR="000E1C8A" w:rsidRDefault="00102678" w:rsidP="00102678">
      <w:pPr>
        <w:ind w:firstLine="420"/>
      </w:pPr>
      <w:r>
        <w:rPr>
          <w:rFonts w:hint="eastAsia"/>
        </w:rPr>
        <w:lastRenderedPageBreak/>
        <w:t>保存可以Block的计划项名称：</w:t>
      </w:r>
    </w:p>
    <w:p w14:paraId="6439A60E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12A45456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efine which is able to be blocked</w:t>
      </w:r>
    </w:p>
    <w:p w14:paraId="45441446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5FCAA1A3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keyWords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() {</w:t>
      </w:r>
    </w:p>
    <w:p w14:paraId="7BA7CCBE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6F668FC1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14:paraId="4CA5CD55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102678">
        <w:rPr>
          <w:rFonts w:ascii="Consolas" w:eastAsia="宋体" w:hAnsi="Consolas" w:cs="宋体"/>
          <w:color w:val="98C379"/>
          <w:kern w:val="0"/>
          <w:sz w:val="20"/>
          <w:szCs w:val="20"/>
        </w:rPr>
        <w:t>ad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02678">
        <w:rPr>
          <w:rFonts w:ascii="Consolas" w:eastAsia="宋体" w:hAnsi="Consolas" w:cs="宋体"/>
          <w:color w:val="E5C07B"/>
          <w:kern w:val="0"/>
          <w:sz w:val="20"/>
          <w:szCs w:val="20"/>
        </w:rPr>
        <w:t>"Train"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0FC31737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14:paraId="4A5E4A95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14:paraId="1E601969" w14:textId="77777777" w:rsidR="00102678" w:rsidRDefault="00102678" w:rsidP="00102678">
      <w:pPr>
        <w:ind w:firstLine="420"/>
      </w:pPr>
      <w:r>
        <w:rPr>
          <w:rFonts w:hint="eastAsia"/>
        </w:rPr>
        <w:t>建立一个属于枚举的成员方法，返回“可以到达的新状态”。调用原状态的枚举对象查询该List（即this代表当前状态）：</w:t>
      </w:r>
    </w:p>
    <w:p w14:paraId="67BB9E78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23BB4CD1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all states achievable</w:t>
      </w:r>
    </w:p>
    <w:p w14:paraId="637EC4FE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proofErr w:type="spellEnd"/>
    </w:p>
    <w:p w14:paraId="115820AA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array of the states</w:t>
      </w:r>
    </w:p>
    <w:p w14:paraId="7CE9CBCE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303CAAED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[] 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newStateAchievabl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22762123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st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keyWords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28E209CB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str))</w:t>
      </w:r>
    </w:p>
    <w:p w14:paraId="029E6E91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13045E89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Dis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29AB678B" w14:textId="77777777"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2FB00BB3" w14:textId="77777777" w:rsidR="00102678" w:rsidRDefault="00102678" w:rsidP="000E1C8A">
      <w:r>
        <w:rPr>
          <w:rFonts w:hint="eastAsia"/>
        </w:rPr>
        <w:t>因此，</w:t>
      </w:r>
      <w:r w:rsidR="006D124F">
        <w:rPr>
          <w:rFonts w:hint="eastAsia"/>
        </w:rPr>
        <w:t>在状态模式的设计种，</w:t>
      </w:r>
      <w:r>
        <w:rPr>
          <w:rFonts w:hint="eastAsia"/>
        </w:rPr>
        <w:t>一次设置新状态的操作，经过</w:t>
      </w:r>
      <w:r w:rsidR="002643F4">
        <w:rPr>
          <w:rFonts w:hint="eastAsia"/>
        </w:rPr>
        <w:t>：</w:t>
      </w:r>
    </w:p>
    <w:p w14:paraId="0FBDA174" w14:textId="77777777" w:rsidR="00B1482E" w:rsidRDefault="00B1482E" w:rsidP="000E1C8A">
      <w:proofErr w:type="spellStart"/>
      <w:r w:rsidRPr="00B1482E">
        <w:rPr>
          <w:rFonts w:hint="eastAsia"/>
        </w:rPr>
        <w:t>PlanningEntryCollection</w:t>
      </w:r>
      <w:proofErr w:type="spellEnd"/>
    </w:p>
    <w:p w14:paraId="78E7A74B" w14:textId="77777777" w:rsidR="00B1482E" w:rsidRDefault="00B1482E" w:rsidP="000E1C8A">
      <w:r w:rsidRPr="00B1482E">
        <w:t xml:space="preserve">-&gt; </w:t>
      </w:r>
      <w:proofErr w:type="spellStart"/>
      <w:r w:rsidRPr="00B1482E">
        <w:rPr>
          <w:rFonts w:hint="eastAsia"/>
        </w:rPr>
        <w:t>Plan</w:t>
      </w:r>
      <w:r w:rsidRPr="00B1482E">
        <w:t>n</w:t>
      </w:r>
      <w:r w:rsidRPr="00B1482E">
        <w:rPr>
          <w:rFonts w:hint="eastAsia"/>
        </w:rPr>
        <w:t>ing</w:t>
      </w:r>
      <w:r w:rsidRPr="00B1482E">
        <w:t>Entry</w:t>
      </w:r>
      <w:proofErr w:type="spellEnd"/>
    </w:p>
    <w:p w14:paraId="6A09E560" w14:textId="77777777" w:rsidR="00B1482E" w:rsidRDefault="00B1482E" w:rsidP="000E1C8A">
      <w:r w:rsidRPr="00B1482E">
        <w:t>-&gt;</w:t>
      </w:r>
      <w:r>
        <w:t xml:space="preserve"> </w:t>
      </w:r>
      <w:proofErr w:type="spellStart"/>
      <w:r w:rsidRPr="00B1482E">
        <w:t>EntryState.setNewState</w:t>
      </w:r>
      <w:proofErr w:type="spellEnd"/>
      <w:r w:rsidRPr="00B1482E">
        <w:t>()</w:t>
      </w:r>
      <w:r>
        <w:t xml:space="preserve"> </w:t>
      </w:r>
      <w:r w:rsidRPr="00B1482E">
        <w:t>{</w:t>
      </w:r>
    </w:p>
    <w:p w14:paraId="18B17AE7" w14:textId="77777777" w:rsidR="00B1482E" w:rsidRDefault="00B1482E" w:rsidP="00B1482E">
      <w:pPr>
        <w:ind w:firstLine="420"/>
      </w:pPr>
      <w:proofErr w:type="spellStart"/>
      <w:r w:rsidRPr="00B1482E">
        <w:t>EntryState.setAvailability</w:t>
      </w:r>
      <w:proofErr w:type="spellEnd"/>
      <w:r w:rsidRPr="00B1482E">
        <w:t>()</w:t>
      </w:r>
      <w:r>
        <w:t xml:space="preserve"> </w:t>
      </w:r>
      <w:r w:rsidRPr="00B1482E">
        <w:t xml:space="preserve">-&gt; </w:t>
      </w:r>
      <w:proofErr w:type="spellStart"/>
      <w:r w:rsidRPr="00B1482E">
        <w:t>EntryStateEnum.newStateAchievable</w:t>
      </w:r>
      <w:proofErr w:type="spellEnd"/>
      <w:r w:rsidRPr="00B1482E">
        <w:t>()</w:t>
      </w:r>
    </w:p>
    <w:p w14:paraId="6BC4C063" w14:textId="77777777" w:rsidR="00102678" w:rsidRDefault="00B1482E" w:rsidP="00B1482E">
      <w:r w:rsidRPr="00B1482E">
        <w:t>}</w:t>
      </w:r>
    </w:p>
    <w:p w14:paraId="76159950" w14:textId="77777777" w:rsidR="00B1482E" w:rsidRPr="000E1C8A" w:rsidRDefault="00B1482E" w:rsidP="00B1482E">
      <w:r>
        <w:rPr>
          <w:rFonts w:hint="eastAsia"/>
        </w:rPr>
        <w:t>完成一次指定操作。</w:t>
      </w:r>
      <w:r w:rsidR="00951886">
        <w:rPr>
          <w:rFonts w:hint="eastAsia"/>
        </w:rPr>
        <w:t>其中，在</w:t>
      </w:r>
      <w:proofErr w:type="spellStart"/>
      <w:r w:rsidR="00951886" w:rsidRPr="00B1482E">
        <w:rPr>
          <w:rFonts w:hint="eastAsia"/>
        </w:rPr>
        <w:t>PlanningEntryCollection</w:t>
      </w:r>
      <w:proofErr w:type="spellEnd"/>
      <w:r w:rsidR="00951886">
        <w:rPr>
          <w:rFonts w:hint="eastAsia"/>
        </w:rPr>
        <w:t>和</w:t>
      </w:r>
      <w:proofErr w:type="spellStart"/>
      <w:r w:rsidR="00951886" w:rsidRPr="00B1482E">
        <w:rPr>
          <w:rFonts w:hint="eastAsia"/>
        </w:rPr>
        <w:t>Plan</w:t>
      </w:r>
      <w:r w:rsidR="00951886" w:rsidRPr="00B1482E">
        <w:t>n</w:t>
      </w:r>
      <w:r w:rsidR="00951886" w:rsidRPr="00B1482E">
        <w:rPr>
          <w:rFonts w:hint="eastAsia"/>
        </w:rPr>
        <w:t>ing</w:t>
      </w:r>
      <w:r w:rsidR="00951886" w:rsidRPr="00B1482E">
        <w:t>Entry</w:t>
      </w:r>
      <w:proofErr w:type="spellEnd"/>
      <w:r w:rsidR="00951886">
        <w:rPr>
          <w:rFonts w:hint="eastAsia"/>
        </w:rPr>
        <w:t>中采用外观模式包装成5个方法，分别到达5种状态。</w:t>
      </w:r>
    </w:p>
    <w:p w14:paraId="35A77BF0" w14:textId="77777777" w:rsidR="005F1491" w:rsidRPr="003C5DF7" w:rsidRDefault="005F1491" w:rsidP="003C5DF7">
      <w:pPr>
        <w:pStyle w:val="2"/>
      </w:pPr>
      <w:bookmarkStart w:id="20" w:name="_Toc39610427"/>
      <w:bookmarkStart w:id="21" w:name="_Toc504057363"/>
      <w:r w:rsidRPr="003C5DF7">
        <w:rPr>
          <w:rFonts w:hint="eastAsia"/>
        </w:rPr>
        <w:t>面向</w:t>
      </w:r>
      <w:r w:rsidR="000E436B" w:rsidRPr="003C5DF7">
        <w:rPr>
          <w:rFonts w:hint="eastAsia"/>
        </w:rPr>
        <w:t>应用</w:t>
      </w:r>
      <w:r w:rsidRPr="003C5DF7">
        <w:rPr>
          <w:rFonts w:hint="eastAsia"/>
        </w:rPr>
        <w:t>的设计：</w:t>
      </w:r>
      <w:r w:rsidRPr="003C5DF7">
        <w:rPr>
          <w:rFonts w:hint="eastAsia"/>
        </w:rPr>
        <w:t>Board</w:t>
      </w:r>
      <w:bookmarkEnd w:id="20"/>
    </w:p>
    <w:p w14:paraId="754A72FC" w14:textId="77777777" w:rsidR="003006DC" w:rsidRDefault="00B97D2D" w:rsidP="00B97D2D">
      <w:pPr>
        <w:ind w:firstLine="420"/>
      </w:pPr>
      <w:r>
        <w:rPr>
          <w:rFonts w:hint="eastAsia"/>
        </w:rPr>
        <w:t>Board是每个地方的信息板，以机场为例，每个机场有1小时内到达航班和起飞航班的显示。Board是一个抽象类，有3个不同的实现类，分别完成3个应用场景的Board。在初始化</w:t>
      </w:r>
      <w:r w:rsidR="003240A8">
        <w:rPr>
          <w:rFonts w:hint="eastAsia"/>
        </w:rPr>
        <w:t>时</w:t>
      </w:r>
      <w:r>
        <w:rPr>
          <w:rFonts w:hint="eastAsia"/>
        </w:rPr>
        <w:t>，保存</w:t>
      </w:r>
      <w:proofErr w:type="spellStart"/>
      <w:r>
        <w:rPr>
          <w:rFonts w:hint="eastAsia"/>
        </w:rPr>
        <w:t>PlanningEntryCollection</w:t>
      </w:r>
      <w:proofErr w:type="spellEnd"/>
      <w:r>
        <w:rPr>
          <w:rFonts w:hint="eastAsia"/>
        </w:rPr>
        <w:t>作为成员变量，以便遍历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。并构造一个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用于可视化。</w:t>
      </w:r>
    </w:p>
    <w:p w14:paraId="442A34B8" w14:textId="77777777" w:rsidR="003006DC" w:rsidRDefault="003006DC" w:rsidP="003006DC">
      <w:r>
        <w:rPr>
          <w:noProof/>
        </w:rPr>
        <w:lastRenderedPageBreak/>
        <w:drawing>
          <wp:inline distT="0" distB="0" distL="0" distR="0" wp14:anchorId="6D1E5EAB" wp14:editId="4122BEE8">
            <wp:extent cx="5274310" cy="27266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54466" w14:textId="77777777" w:rsidR="00612E9E" w:rsidRDefault="007E001C" w:rsidP="00B97D2D">
      <w:pPr>
        <w:ind w:firstLine="420"/>
      </w:pPr>
      <w:r>
        <w:rPr>
          <w:rFonts w:hint="eastAsia"/>
        </w:rPr>
        <w:t>下面里Flight</w:t>
      </w:r>
      <w:r>
        <w:t xml:space="preserve"> </w:t>
      </w:r>
      <w:r>
        <w:rPr>
          <w:rFonts w:hint="eastAsia"/>
        </w:rPr>
        <w:t>Board为例：</w:t>
      </w:r>
    </w:p>
    <w:p w14:paraId="708DB074" w14:textId="77777777" w:rsidR="007E001C" w:rsidRDefault="007E001C" w:rsidP="00B97D2D">
      <w:pPr>
        <w:ind w:firstLine="420"/>
      </w:pPr>
      <w:r>
        <w:rPr>
          <w:rFonts w:hint="eastAsia"/>
        </w:rPr>
        <w:t>设定参数：</w:t>
      </w:r>
    </w:p>
    <w:p w14:paraId="06B74336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3F9A25D7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choose flights within HOURS_RANGE before or later</w:t>
      </w:r>
    </w:p>
    <w:p w14:paraId="17AA7DED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02ADB841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rivat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HOURS_RANG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5D825035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6B4BDCBE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arrival</w:t>
      </w:r>
    </w:p>
    <w:p w14:paraId="58604D8C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018BDCB0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ARRIV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6D9E03D5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14:paraId="6205EF8D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leaving</w:t>
      </w:r>
    </w:p>
    <w:p w14:paraId="18C3CC44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14:paraId="2A801097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LEAVING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-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0E093A10" w14:textId="77777777" w:rsidR="007E001C" w:rsidRDefault="007E001C" w:rsidP="00393640">
      <w:pPr>
        <w:ind w:firstLine="420"/>
      </w:pPr>
      <w:r>
        <w:rPr>
          <w:rFonts w:hint="eastAsia"/>
        </w:rPr>
        <w:t>构造方法，继承父类Board的构造函数：</w:t>
      </w:r>
    </w:p>
    <w:p w14:paraId="13053D0D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20"/>
          <w:szCs w:val="20"/>
        </w:rPr>
        <w:t>FlightBoard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4B03C8E7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planningEntryCollection</w:t>
      </w:r>
      <w:proofErr w:type="spellEnd"/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B3F340F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72BD2419" w14:textId="77777777" w:rsidR="007E001C" w:rsidRDefault="007E001C" w:rsidP="00393640">
      <w:pPr>
        <w:ind w:firstLine="420"/>
      </w:pPr>
      <w:r>
        <w:rPr>
          <w:rFonts w:hint="eastAsia"/>
        </w:rPr>
        <w:t>在可视化时，输入为当前时间（也可以即时获得）、位置字符串和类型（起飞/到达）</w:t>
      </w:r>
      <w:r w:rsidR="00393640">
        <w:rPr>
          <w:rFonts w:hint="eastAsia"/>
        </w:rPr>
        <w:t>，若位置为空，则认为查询所有机场</w:t>
      </w:r>
      <w:r>
        <w:rPr>
          <w:rFonts w:hint="eastAsia"/>
        </w:rPr>
        <w:t>。</w:t>
      </w:r>
    </w:p>
    <w:p w14:paraId="5D1ECEA3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01EA314A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visualize planning entries at current time in chosen location of the type</w:t>
      </w:r>
    </w:p>
    <w:p w14:paraId="107190D8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proofErr w:type="spellEnd"/>
    </w:p>
    <w:p w14:paraId="6FCE6158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proofErr w:type="spellEnd"/>
    </w:p>
    <w:p w14:paraId="5B796A9F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proofErr w:type="spellEnd"/>
    </w:p>
    <w:p w14:paraId="5BFC4720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78419001" w14:textId="77777777"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abstrac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16"/>
          <w:szCs w:val="16"/>
        </w:rPr>
        <w:t>visualiz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063E8076" w14:textId="77777777" w:rsidR="00CF655E" w:rsidRPr="00CF655E" w:rsidRDefault="00CF655E" w:rsidP="00CF655E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14:paraId="26D2D95A" w14:textId="77777777" w:rsidR="00F20AD1" w:rsidRPr="003C5DF7" w:rsidRDefault="00F20AD1" w:rsidP="003C5DF7">
      <w:pPr>
        <w:pStyle w:val="2"/>
      </w:pPr>
      <w:bookmarkStart w:id="22" w:name="_Toc39610428"/>
      <w:r w:rsidRPr="003C5DF7">
        <w:rPr>
          <w:rFonts w:hint="eastAsia"/>
        </w:rPr>
        <w:lastRenderedPageBreak/>
        <w:t>Board</w:t>
      </w:r>
      <w:r w:rsidRPr="003C5DF7">
        <w:rPr>
          <w:rFonts w:hint="eastAsia"/>
        </w:rPr>
        <w:t>的可视化：</w:t>
      </w:r>
      <w:r w:rsidR="000A0F00" w:rsidRPr="003C5DF7">
        <w:rPr>
          <w:rFonts w:hint="eastAsia"/>
        </w:rPr>
        <w:t>外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的复用</w:t>
      </w:r>
      <w:bookmarkEnd w:id="22"/>
    </w:p>
    <w:p w14:paraId="01E92B2A" w14:textId="77777777" w:rsidR="00393640" w:rsidRDefault="0027213F" w:rsidP="0027213F">
      <w:pPr>
        <w:ind w:firstLine="420"/>
      </w:pPr>
      <w:r>
        <w:rPr>
          <w:rFonts w:hint="eastAsia"/>
        </w:rPr>
        <w:t>首先获得</w:t>
      </w:r>
      <w:proofErr w:type="spellStart"/>
      <w:r>
        <w:rPr>
          <w:rFonts w:hint="eastAsia"/>
        </w:rPr>
        <w:t>PlanningEntryCollection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进行遍历，获得时间该航班的（到达/起飞）时间，与当前时间进行比对，若差距在预设的范围内（HOURS</w:t>
      </w:r>
      <w:r>
        <w:t>_</w:t>
      </w:r>
      <w:r>
        <w:rPr>
          <w:rFonts w:hint="eastAsia"/>
        </w:rPr>
        <w:t>RANGE</w:t>
      </w:r>
      <w:r>
        <w:t>=1</w:t>
      </w:r>
      <w:r>
        <w:rPr>
          <w:rFonts w:hint="eastAsia"/>
        </w:rPr>
        <w:t>）便将该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的信息记录到Vector上，再将该Vector加入二维Vector上，该二维Vector用于生成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。</w:t>
      </w:r>
    </w:p>
    <w:p w14:paraId="69299916" w14:textId="77777777" w:rsidR="0027213F" w:rsidRDefault="0027213F" w:rsidP="0027213F">
      <w:pPr>
        <w:ind w:firstLine="420"/>
      </w:pPr>
      <w:proofErr w:type="spellStart"/>
      <w:r>
        <w:rPr>
          <w:rFonts w:hint="eastAsia"/>
        </w:rPr>
        <w:t>Board</w:t>
      </w:r>
      <w:r>
        <w:t>.makeTable</w:t>
      </w:r>
      <w:proofErr w:type="spellEnd"/>
      <w:r>
        <w:t>()</w:t>
      </w:r>
      <w:r>
        <w:rPr>
          <w:rFonts w:hint="eastAsia"/>
        </w:rPr>
        <w:t>中新建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，将信息输入表格，再将表格加入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，委派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进行可视化。</w:t>
      </w:r>
    </w:p>
    <w:p w14:paraId="7BE2CEFC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14:paraId="472BA344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visualiz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n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intTyp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14:paraId="70233C25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terator</w:t>
      </w:r>
    </w:p>
    <w:p w14:paraId="12C74C7C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02CDDA09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2D-vector</w:t>
      </w:r>
    </w:p>
    <w:p w14:paraId="2E324C75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14:paraId="5AABFF65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titles</w:t>
      </w:r>
    </w:p>
    <w:p w14:paraId="13719CD6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14:paraId="089A7ABD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14:paraId="2963529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columnsNam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</w:p>
    <w:p w14:paraId="626451F4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14:paraId="3DA8FB72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14:paraId="16C31D4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564716F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f the location isn't chosen, then the board be as all airports'</w:t>
      </w:r>
    </w:p>
    <w:p w14:paraId="0048EA56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Empty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14:paraId="0852883D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intTyp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14:paraId="614138F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14:paraId="1E335BC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14:paraId="335495BE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el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{</w:t>
      </w:r>
    </w:p>
    <w:p w14:paraId="4F01798E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14:paraId="06A12D22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14:paraId="704D1E15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</w:t>
      </w:r>
    </w:p>
    <w:p w14:paraId="5987F653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14:paraId="5001C12B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time</w:t>
      </w:r>
    </w:p>
    <w:p w14:paraId="6E5C617D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ar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</w:p>
    <w:p w14:paraId="6914F490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DateTimeFormatt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ofPatter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yyyy-MM-dd HH:mm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);</w:t>
      </w:r>
    </w:p>
    <w:p w14:paraId="63F737C3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</w:p>
    <w:p w14:paraId="1E2332EC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47653D9C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check time in range</w:t>
      </w:r>
    </w:p>
    <w:p w14:paraId="11F9542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Befor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l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</w:t>
      </w:r>
    </w:p>
    <w:p w14:paraId="251E24C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Aft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in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) {</w:t>
      </w:r>
    </w:p>
    <w:p w14:paraId="10759A26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get information</w:t>
      </w:r>
    </w:p>
    <w:p w14:paraId="0AA74B9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ub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C678DD"/>
          <w:kern w:val="0"/>
          <w:sz w:val="13"/>
          <w:szCs w:val="13"/>
        </w:rPr>
        <w:t>11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4F0BCB01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1277B57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15795061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6A0D4AEA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1AFFDD42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load in 1D vector</w:t>
      </w:r>
    </w:p>
    <w:p w14:paraId="64D7F62E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14:paraId="4C0C2E4F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strScheduleTi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0A59603F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planningEntryNumber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21CE18AC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Origin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7A95326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48BBBB43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Termin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650BE05D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14:paraId="13AB46A0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add in 2D-vector</w:t>
      </w:r>
    </w:p>
    <w:p w14:paraId="2CC11EC0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lastRenderedPageBreak/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14:paraId="07C56F30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14:paraId="3C474A32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14:paraId="15F63E21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visualization (extends from </w:t>
      </w:r>
      <w:proofErr w:type="spellStart"/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Board.maketable</w:t>
      </w:r>
      <w:proofErr w:type="spellEnd"/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)</w:t>
      </w:r>
    </w:p>
    <w:p w14:paraId="22BA22ED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ARRIVAL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Arrival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Leaving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59DA94A5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14:paraId="318560C6" w14:textId="77777777" w:rsidR="0027213F" w:rsidRDefault="0027213F" w:rsidP="0027213F">
      <w:r>
        <w:rPr>
          <w:rFonts w:hint="eastAsia"/>
        </w:rPr>
        <w:t>此外，我还添加了可视化所有entry的功能：</w:t>
      </w:r>
    </w:p>
    <w:p w14:paraId="64DE55CF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14:paraId="408EC3C9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howEntri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14:paraId="3FF9CAD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6CE76542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14:paraId="042475F0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14:paraId="05CD2D7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14:paraId="2B55E754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columnsNam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</w:p>
    <w:p w14:paraId="199844BB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14:paraId="01916ACA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14:paraId="42BA8B5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09807F26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nul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r))</w:t>
      </w:r>
    </w:p>
    <w:p w14:paraId="219A7B05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14:paraId="3E6E3AB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 - 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25CF7EC2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243EB11E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141DA12B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4FBCBD3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14:paraId="16B3FBF1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14:paraId="11D503ED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strScheduleTi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3404577E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planningEntryNumber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259D3FB0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Origin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1CA0FE48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6747E499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Termin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4C19B69F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14:paraId="117FC0F7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14:paraId="6D1A76FB" w14:textId="77777777"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14:paraId="2B535E51" w14:textId="77777777" w:rsidR="0027213F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proofErr w:type="spellStart"/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ies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14:paraId="385608E4" w14:textId="77777777" w:rsidR="0098317B" w:rsidRDefault="0098317B" w:rsidP="0098317B">
      <w:r>
        <w:rPr>
          <w:rFonts w:hint="eastAsia"/>
        </w:rPr>
        <w:t>可视化效果：</w:t>
      </w:r>
    </w:p>
    <w:p w14:paraId="579FE6E6" w14:textId="77777777" w:rsidR="0098317B" w:rsidRDefault="00A974A1" w:rsidP="00A974A1">
      <w:pPr>
        <w:jc w:val="center"/>
      </w:pPr>
      <w:r>
        <w:rPr>
          <w:noProof/>
        </w:rPr>
        <w:drawing>
          <wp:inline distT="0" distB="0" distL="0" distR="0" wp14:anchorId="6D029CA0" wp14:editId="183F97DE">
            <wp:extent cx="4640982" cy="1844200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9D7C1" w14:textId="77777777" w:rsidR="00A974A1" w:rsidRDefault="00A974A1" w:rsidP="00A974A1">
      <w:pPr>
        <w:jc w:val="center"/>
      </w:pPr>
      <w:r>
        <w:rPr>
          <w:noProof/>
        </w:rPr>
        <w:drawing>
          <wp:inline distT="0" distB="0" distL="0" distR="0" wp14:anchorId="5AB1EF4C" wp14:editId="773613AB">
            <wp:extent cx="5274310" cy="5892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6C48D" w14:textId="77777777" w:rsidR="00A974A1" w:rsidRPr="00CF655E" w:rsidRDefault="00A974A1" w:rsidP="00A974A1">
      <w:pPr>
        <w:jc w:val="center"/>
      </w:pPr>
      <w:r>
        <w:rPr>
          <w:noProof/>
        </w:rPr>
        <w:lastRenderedPageBreak/>
        <w:drawing>
          <wp:inline distT="0" distB="0" distL="0" distR="0" wp14:anchorId="709D77E3" wp14:editId="640D278A">
            <wp:extent cx="5274310" cy="39770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F5354" w14:textId="77777777" w:rsidR="00612E9E" w:rsidRPr="003C5DF7" w:rsidRDefault="00F20AD1" w:rsidP="003C5DF7">
      <w:pPr>
        <w:pStyle w:val="2"/>
      </w:pPr>
      <w:bookmarkStart w:id="23" w:name="_Toc39610429"/>
      <w:proofErr w:type="spellStart"/>
      <w:r w:rsidRPr="003C5DF7">
        <w:rPr>
          <w:rFonts w:hint="eastAsia"/>
        </w:rPr>
        <w:t>P</w:t>
      </w:r>
      <w:r w:rsidRPr="003C5DF7">
        <w:t>lanningEntryCollection</w:t>
      </w:r>
      <w:proofErr w:type="spellEnd"/>
      <w:r w:rsidRPr="003C5DF7">
        <w:rPr>
          <w:rFonts w:hint="eastAsia"/>
        </w:rPr>
        <w:t>的设计</w:t>
      </w:r>
      <w:bookmarkEnd w:id="23"/>
    </w:p>
    <w:p w14:paraId="769C8BF6" w14:textId="77777777" w:rsidR="00F40808" w:rsidRDefault="00F40808" w:rsidP="00F40808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 w:rsidRPr="00F40808">
        <w:rPr>
          <w:rFonts w:ascii="Consolas" w:eastAsia="宋体" w:hAnsi="Consolas" w:cs="Times New Roman" w:hint="eastAsia"/>
          <w:sz w:val="24"/>
        </w:rPr>
        <w:t>该</w:t>
      </w:r>
      <w:r w:rsidRPr="00F40808">
        <w:rPr>
          <w:rFonts w:ascii="Consolas" w:eastAsia="宋体" w:hAnsi="Consolas" w:cs="Times New Roman" w:hint="eastAsia"/>
          <w:sz w:val="24"/>
        </w:rPr>
        <w:t>ADT</w:t>
      </w:r>
      <w:r w:rsidRPr="00F40808">
        <w:rPr>
          <w:rFonts w:ascii="Consolas" w:eastAsia="宋体" w:hAnsi="Consolas" w:cs="Times New Roman" w:hint="eastAsia"/>
          <w:sz w:val="24"/>
        </w:rPr>
        <w:t>是</w:t>
      </w:r>
      <w:proofErr w:type="spellStart"/>
      <w:r w:rsidRPr="00F40808">
        <w:rPr>
          <w:rFonts w:ascii="Consolas" w:eastAsia="宋体" w:hAnsi="Consolas" w:cs="Times New Roman" w:hint="eastAsia"/>
          <w:sz w:val="24"/>
        </w:rPr>
        <w:t>PlanningEntry</w:t>
      </w:r>
      <w:proofErr w:type="spellEnd"/>
      <w:r w:rsidRPr="00F40808">
        <w:rPr>
          <w:rFonts w:ascii="Consolas" w:eastAsia="宋体" w:hAnsi="Consolas" w:cs="Times New Roman" w:hint="eastAsia"/>
          <w:sz w:val="24"/>
        </w:rPr>
        <w:t>的集合类。</w:t>
      </w:r>
      <w:r w:rsidR="0082465E">
        <w:rPr>
          <w:rFonts w:ascii="Consolas" w:eastAsia="宋体" w:hAnsi="Consolas" w:cs="Times New Roman" w:hint="eastAsia"/>
          <w:sz w:val="24"/>
        </w:rPr>
        <w:t>该集合类应该能够存储所有计划项、所有位置和可用资源，以及</w:t>
      </w:r>
      <w:r w:rsidR="00DA3132">
        <w:rPr>
          <w:rFonts w:ascii="Consolas" w:eastAsia="宋体" w:hAnsi="Consolas" w:cs="Times New Roman" w:hint="eastAsia"/>
          <w:sz w:val="24"/>
        </w:rPr>
        <w:t>作为一个“管理者”的身份来操作这些成员变量。将</w:t>
      </w:r>
      <w:proofErr w:type="spellStart"/>
      <w:r w:rsidR="00DA3132">
        <w:rPr>
          <w:rFonts w:ascii="Consolas" w:eastAsia="宋体" w:hAnsi="Consolas" w:cs="Times New Roman" w:hint="eastAsia"/>
          <w:sz w:val="24"/>
        </w:rPr>
        <w:t>PlanningEntryCollection</w:t>
      </w:r>
      <w:proofErr w:type="spellEnd"/>
      <w:r w:rsidR="00DA3132">
        <w:rPr>
          <w:rFonts w:ascii="Consolas" w:eastAsia="宋体" w:hAnsi="Consolas" w:cs="Times New Roman" w:hint="eastAsia"/>
          <w:sz w:val="24"/>
        </w:rPr>
        <w:t>作为抽象类，定义实现类的功能：</w:t>
      </w:r>
    </w:p>
    <w:p w14:paraId="6EB26363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/**</w:t>
      </w:r>
    </w:p>
    <w:p w14:paraId="4C9BB317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lanning entry collection is used to:</w:t>
      </w:r>
    </w:p>
    <w:p w14:paraId="0C326960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manage resource, locations;</w:t>
      </w:r>
    </w:p>
    <w:p w14:paraId="0501508F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generate / cancel / allocate / start / block / finish a planning entry;</w:t>
      </w:r>
    </w:p>
    <w:p w14:paraId="1E7C38C5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ask the current state</w:t>
      </w:r>
    </w:p>
    <w:p w14:paraId="1E9AA799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earch the conflict in the set of planning entry ( location / resource )</w:t>
      </w:r>
    </w:p>
    <w:p w14:paraId="2E1C5DBE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resent all the plan that one chosen resource has been used (Waiting, Running, Ended)</w:t>
      </w:r>
    </w:p>
    <w:p w14:paraId="11450E9A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how the board</w:t>
      </w:r>
    </w:p>
    <w:p w14:paraId="214DF5DA" w14:textId="77777777"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/</w:t>
      </w:r>
    </w:p>
    <w:p w14:paraId="46DD5FBF" w14:textId="77777777"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主要有</w:t>
      </w:r>
      <w:r>
        <w:rPr>
          <w:rFonts w:ascii="Consolas" w:eastAsia="宋体" w:hAnsi="Consolas" w:cs="Times New Roman" w:hint="eastAsia"/>
          <w:sz w:val="24"/>
        </w:rPr>
        <w:t>6</w:t>
      </w:r>
      <w:r>
        <w:rPr>
          <w:rFonts w:ascii="Consolas" w:eastAsia="宋体" w:hAnsi="Consolas" w:cs="Times New Roman" w:hint="eastAsia"/>
          <w:sz w:val="24"/>
        </w:rPr>
        <w:t>个功能：</w:t>
      </w:r>
    </w:p>
    <w:p w14:paraId="35AEFB07" w14:textId="77777777"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管理资源和位置；</w:t>
      </w:r>
    </w:p>
    <w:p w14:paraId="14E110D0" w14:textId="77777777"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操作一个计划项：新建、取消、分配资源、开启、暂停、结束；</w:t>
      </w:r>
    </w:p>
    <w:p w14:paraId="194ECA2A" w14:textId="77777777"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询计划项当前状态；</w:t>
      </w:r>
    </w:p>
    <w:p w14:paraId="7EAE757C" w14:textId="77777777"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找冲突</w:t>
      </w:r>
    </w:p>
    <w:p w14:paraId="05DE1A26" w14:textId="77777777"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获得所有计划项</w:t>
      </w:r>
    </w:p>
    <w:p w14:paraId="349DE046" w14:textId="77777777"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打印信息板</w:t>
      </w:r>
    </w:p>
    <w:p w14:paraId="27B1A750" w14:textId="77777777"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67B2BE82" wp14:editId="4F437836">
            <wp:extent cx="5274310" cy="188976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C5F48" w14:textId="77777777"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6A679A8A" wp14:editId="23A081B1">
            <wp:extent cx="5274310" cy="27247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04858" w14:textId="77777777"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</w:t>
      </w:r>
      <w:proofErr w:type="spellStart"/>
      <w:r>
        <w:rPr>
          <w:rFonts w:ascii="Consolas" w:eastAsia="宋体" w:hAnsi="Consolas" w:cs="Times New Roman" w:hint="eastAsia"/>
          <w:sz w:val="24"/>
        </w:rPr>
        <w:t>PlanningEntryCollection</w:t>
      </w:r>
      <w:proofErr w:type="spellEnd"/>
      <w:r>
        <w:rPr>
          <w:rFonts w:ascii="Consolas" w:eastAsia="宋体" w:hAnsi="Consolas" w:cs="Times New Roman" w:hint="eastAsia"/>
          <w:sz w:val="24"/>
        </w:rPr>
        <w:t>中实现了一些共性方法，并定义了一些抽象方法。不同子类实现有差异的方法有：添加计划项、分配资源、排序计划项；其余为相同的实现。</w:t>
      </w:r>
    </w:p>
    <w:p w14:paraId="7F33FCC1" w14:textId="77777777"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开始、取消、暂停、结束一个计划项这</w:t>
      </w:r>
      <w:r>
        <w:rPr>
          <w:rFonts w:ascii="Consolas" w:eastAsia="宋体" w:hAnsi="Consolas" w:cs="Times New Roman" w:hint="eastAsia"/>
          <w:sz w:val="24"/>
        </w:rPr>
        <w:t>4</w:t>
      </w:r>
      <w:r>
        <w:rPr>
          <w:rFonts w:ascii="Consolas" w:eastAsia="宋体" w:hAnsi="Consolas" w:cs="Times New Roman" w:hint="eastAsia"/>
          <w:sz w:val="24"/>
        </w:rPr>
        <w:t>种操作利用外观模式，将单个计划项中的成员方法进行封装。首先在所有计划项中找到该计划项，若找到则再进行对应的操作。以</w:t>
      </w:r>
      <w:proofErr w:type="spellStart"/>
      <w:r w:rsidR="003F7A7D">
        <w:rPr>
          <w:rFonts w:ascii="Consolas" w:eastAsia="宋体" w:hAnsi="Consolas" w:cs="Times New Roman" w:hint="eastAsia"/>
          <w:sz w:val="24"/>
        </w:rPr>
        <w:t>cancel</w:t>
      </w:r>
      <w:r w:rsidR="003F7A7D">
        <w:rPr>
          <w:rFonts w:ascii="Consolas" w:eastAsia="宋体" w:hAnsi="Consolas" w:cs="Times New Roman"/>
          <w:sz w:val="24"/>
        </w:rPr>
        <w:t>PlanningEntry</w:t>
      </w:r>
      <w:proofErr w:type="spellEnd"/>
      <w:r w:rsidR="003F7A7D">
        <w:rPr>
          <w:rFonts w:ascii="Consolas" w:eastAsia="宋体" w:hAnsi="Consolas" w:cs="Times New Roman"/>
          <w:sz w:val="24"/>
        </w:rPr>
        <w:t>()</w:t>
      </w:r>
      <w:r w:rsidR="003F7A7D">
        <w:rPr>
          <w:rFonts w:ascii="Consolas" w:eastAsia="宋体" w:hAnsi="Consolas" w:cs="Times New Roman" w:hint="eastAsia"/>
          <w:sz w:val="24"/>
        </w:rPr>
        <w:t>为例：</w:t>
      </w:r>
    </w:p>
    <w:p w14:paraId="08747F70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7849A0F5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ancel a plan</w:t>
      </w:r>
    </w:p>
    <w:p w14:paraId="3BB0DCD4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14:paraId="0B147461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cancelled successfully</w:t>
      </w:r>
    </w:p>
    <w:p w14:paraId="2AC16C08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595A2A9F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73220D0B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14:paraId="7C5B65CA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?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595CEDE4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5D1F393D" w14:textId="77777777"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此外，共性方法还有计划项、资源、位置的</w:t>
      </w:r>
      <w:r>
        <w:rPr>
          <w:rFonts w:ascii="Consolas" w:eastAsia="宋体" w:hAnsi="Consolas" w:cs="Times New Roman" w:hint="eastAsia"/>
          <w:sz w:val="24"/>
        </w:rPr>
        <w:t>Getter</w:t>
      </w:r>
      <w:r>
        <w:rPr>
          <w:rFonts w:ascii="Consolas" w:eastAsia="宋体" w:hAnsi="Consolas" w:cs="Times New Roman" w:hint="eastAsia"/>
          <w:sz w:val="24"/>
        </w:rPr>
        <w:t>，以及删除单个资源和位置的方法。</w:t>
      </w:r>
    </w:p>
    <w:p w14:paraId="11E3CB34" w14:textId="77777777"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接下来是有差异的方法。首先是新增一个计划项，以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为例。首先</w:t>
      </w:r>
      <w:proofErr w:type="spellStart"/>
      <w:r>
        <w:rPr>
          <w:rFonts w:ascii="Consolas" w:eastAsia="宋体" w:hAnsi="Consolas" w:cs="Times New Roman"/>
          <w:sz w:val="24"/>
        </w:rPr>
        <w:t>a</w:t>
      </w:r>
      <w:r>
        <w:rPr>
          <w:rFonts w:ascii="Consolas" w:eastAsia="宋体" w:hAnsi="Consolas" w:cs="Times New Roman" w:hint="eastAsia"/>
          <w:sz w:val="24"/>
        </w:rPr>
        <w:t>ddPlanningEntry</w:t>
      </w:r>
      <w:proofErr w:type="spellEnd"/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有一个重载方法，可以将已经提取好的参数直接输入并新建：</w:t>
      </w:r>
    </w:p>
    <w:p w14:paraId="6AF74EE6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2C9AB28F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nerate a planning entry by given params</w:t>
      </w:r>
    </w:p>
    <w:p w14:paraId="45C0EC18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14:paraId="152E2DE3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proofErr w:type="spellEnd"/>
    </w:p>
    <w:p w14:paraId="27A316C9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proofErr w:type="spellEnd"/>
    </w:p>
    <w:p w14:paraId="36ADF523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proofErr w:type="spellEnd"/>
    </w:p>
    <w:p w14:paraId="4AA20A91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proofErr w:type="spellEnd"/>
    </w:p>
    <w:p w14:paraId="457C481F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he flight schedule</w:t>
      </w:r>
    </w:p>
    <w:p w14:paraId="4BE7B93C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13BA02D3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14:paraId="620B0BD4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5CD1A02D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Airport);</w:t>
      </w:r>
    </w:p>
    <w:p w14:paraId="70FAC838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14:paraId="5FDFFF6F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departureTime</w:t>
      </w:r>
      <w:proofErr w:type="spellEnd"/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arrival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2F571F2A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collection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14:paraId="3C535FEE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14:paraId="659406D9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planningEntryNumb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7AD7A76B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ie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3E3EA5FD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0472A6F7" w14:textId="77777777"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3D7C1338" w14:textId="77777777"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通过重载的方法，提供两种不同的新建方式，方便在之后的</w:t>
      </w:r>
      <w:r>
        <w:rPr>
          <w:rFonts w:ascii="Consolas" w:eastAsia="宋体" w:hAnsi="Consolas" w:cs="Times New Roman" w:hint="eastAsia"/>
          <w:sz w:val="24"/>
        </w:rPr>
        <w:t>GUI</w:t>
      </w:r>
      <w:r>
        <w:rPr>
          <w:rFonts w:ascii="Consolas" w:eastAsia="宋体" w:hAnsi="Consolas" w:cs="Times New Roman" w:hint="eastAsia"/>
          <w:sz w:val="24"/>
        </w:rPr>
        <w:t>客户端新建计划项的操作。接下来实现在抽象类中定义的方法，主要是要通过正则表达式提取所需的要素，并调用上述方法。用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对象定义模式，用</w:t>
      </w:r>
      <w:r>
        <w:rPr>
          <w:rFonts w:ascii="Consolas" w:eastAsia="宋体" w:hAnsi="Consolas" w:cs="Times New Roman" w:hint="eastAsia"/>
          <w:sz w:val="24"/>
        </w:rPr>
        <w:t>Matcher</w:t>
      </w:r>
      <w:r>
        <w:rPr>
          <w:rFonts w:ascii="Consolas" w:eastAsia="宋体" w:hAnsi="Consolas" w:cs="Times New Roman" w:hint="eastAsia"/>
          <w:sz w:val="24"/>
        </w:rPr>
        <w:t>对象进行匹配；若匹配成功，则用</w:t>
      </w:r>
      <w:r>
        <w:rPr>
          <w:rFonts w:ascii="Consolas" w:eastAsia="宋体" w:hAnsi="Consolas" w:cs="Times New Roman" w:hint="eastAsia"/>
          <w:sz w:val="24"/>
        </w:rPr>
        <w:t>group</w:t>
      </w:r>
      <w:r>
        <w:rPr>
          <w:rFonts w:ascii="Consolas" w:eastAsia="宋体" w:hAnsi="Consolas" w:cs="Times New Roman" w:hint="eastAsia"/>
          <w:sz w:val="24"/>
        </w:rPr>
        <w:t>方法提取参数输入上述方法。</w:t>
      </w:r>
    </w:p>
    <w:p w14:paraId="5BFA1BBE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14:paraId="25071E0B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stringInfo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1D18538E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attern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compi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</w:p>
    <w:p w14:paraId="494A33F8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Flight:(.*?),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rture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ture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Plan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Typ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Seats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g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EB89293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match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match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stringInfo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49DBF74E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find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))</w:t>
      </w:r>
    </w:p>
    <w:p w14:paraId="16AB4660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43B79EF3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lanningEntryNumb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7659B474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Airpor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3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A6CC0B9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Airpor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4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92A5956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5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18B23A2C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6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086E5C1D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);</w:t>
      </w:r>
    </w:p>
    <w:p w14:paraId="0CD08BDF" w14:textId="77777777"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37929A7E" w14:textId="77777777" w:rsidR="00EF35FF" w:rsidRDefault="00EF35F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分配资源也是有差异的方法，与新建计划项的方法类似。我也新增了几个重载方法，模块化、也方便调用。有两种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，对应两种输入模式。</w:t>
      </w:r>
    </w:p>
    <w:p w14:paraId="0E3D9B42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14:paraId="6C79F164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PlanningEntry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ingInfo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1D2E6EEF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14:paraId="196285FE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73BB1978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</w:p>
    <w:p w14:paraId="6BCCF346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Flight:(.*?),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rture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ture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309DA6D0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2B154012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matcher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stringInfo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6947C974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 {</w:t>
      </w:r>
    </w:p>
    <w:p w14:paraId="02085BF5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matcher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stringInfo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15BC804D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</w:t>
      </w:r>
    </w:p>
    <w:p w14:paraId="7B92C996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494C7880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15B7ADD4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7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42946400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strType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8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14:paraId="51CD2080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intSeats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Integ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9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4564B9CC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ag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10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14:paraId="4438A525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strTyp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intSeat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age);</w:t>
      </w:r>
    </w:p>
    <w:p w14:paraId="4C2454B5" w14:textId="77777777"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28D27C8C" w14:textId="77777777" w:rsidR="00EF35FF" w:rsidRDefault="00EF209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最后是按时间顺序排序计划项</w:t>
      </w:r>
      <w:proofErr w:type="spellStart"/>
      <w:r>
        <w:rPr>
          <w:rFonts w:ascii="Consolas" w:eastAsia="宋体" w:hAnsi="Consolas" w:cs="Times New Roman" w:hint="eastAsia"/>
          <w:sz w:val="24"/>
        </w:rPr>
        <w:t>s</w:t>
      </w:r>
      <w:r>
        <w:rPr>
          <w:rFonts w:ascii="Consolas" w:eastAsia="宋体" w:hAnsi="Consolas" w:cs="Times New Roman"/>
          <w:sz w:val="24"/>
        </w:rPr>
        <w:t>ortPlanningEntr</w:t>
      </w:r>
      <w:r>
        <w:rPr>
          <w:rFonts w:ascii="Consolas" w:eastAsia="宋体" w:hAnsi="Consolas" w:cs="Times New Roman" w:hint="eastAsia"/>
          <w:sz w:val="24"/>
        </w:rPr>
        <w:t>ies</w:t>
      </w:r>
      <w:proofErr w:type="spellEnd"/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。首先定义一个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，并重写其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，然后调用</w:t>
      </w:r>
      <w:proofErr w:type="spellStart"/>
      <w:r>
        <w:rPr>
          <w:rFonts w:ascii="Consolas" w:eastAsia="宋体" w:hAnsi="Consolas" w:cs="Times New Roman" w:hint="eastAsia"/>
          <w:sz w:val="24"/>
        </w:rPr>
        <w:t>Collections</w:t>
      </w:r>
      <w:r>
        <w:rPr>
          <w:rFonts w:ascii="Consolas" w:eastAsia="宋体" w:hAnsi="Consolas" w:cs="Times New Roman"/>
          <w:sz w:val="24"/>
        </w:rPr>
        <w:t>.sort</w:t>
      </w:r>
      <w:proofErr w:type="spellEnd"/>
      <w:r>
        <w:rPr>
          <w:rFonts w:ascii="Consolas" w:eastAsia="宋体" w:hAnsi="Consolas" w:cs="Times New Roman" w:hint="eastAsia"/>
          <w:sz w:val="24"/>
        </w:rPr>
        <w:t>(</w:t>
      </w:r>
      <w:r>
        <w:rPr>
          <w:rFonts w:ascii="Consolas" w:eastAsia="宋体" w:hAnsi="Consolas" w:cs="Times New Roman"/>
          <w:sz w:val="24"/>
        </w:rPr>
        <w:t>)</w:t>
      </w:r>
      <w:r>
        <w:rPr>
          <w:rFonts w:ascii="Consolas" w:eastAsia="宋体" w:hAnsi="Consolas" w:cs="Times New Roman" w:hint="eastAsia"/>
          <w:sz w:val="24"/>
        </w:rPr>
        <w:t>方法进行排序。在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中的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对象，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通过获取时间进行比较，具体如下：</w:t>
      </w:r>
    </w:p>
    <w:p w14:paraId="2E00C3B4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14:paraId="6E6096BF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@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14:paraId="0A840CBC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06E938C7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14:paraId="3C33F1C6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   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2FCF1DB6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14:paraId="37B38E5C" w14:textId="77777777"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;</w:t>
      </w:r>
    </w:p>
    <w:p w14:paraId="7E691E95" w14:textId="77777777" w:rsidR="00EF209F" w:rsidRPr="00DA3132" w:rsidRDefault="00DA06DE" w:rsidP="00DA06DE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各个子类型中，还有依据计划项编号获取计划项等封装方法，减轻客户端操作集合类的难度。</w:t>
      </w:r>
    </w:p>
    <w:p w14:paraId="21C73F0E" w14:textId="77777777" w:rsidR="00A63E32" w:rsidRDefault="00F20AD1" w:rsidP="003C5DF7">
      <w:pPr>
        <w:pStyle w:val="2"/>
      </w:pPr>
      <w:bookmarkStart w:id="24" w:name="_Toc39610430"/>
      <w:r w:rsidRPr="003C5DF7">
        <w:rPr>
          <w:rFonts w:hint="eastAsia"/>
        </w:rPr>
        <w:t>可复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设计</w:t>
      </w:r>
      <w:bookmarkEnd w:id="21"/>
      <w:r w:rsidR="00F40808" w:rsidRPr="003C5DF7">
        <w:rPr>
          <w:rFonts w:hint="eastAsia"/>
        </w:rPr>
        <w:t>及</w:t>
      </w:r>
      <w:r w:rsidR="00F40808" w:rsidRPr="003C5DF7">
        <w:t>Façade</w:t>
      </w:r>
      <w:r w:rsidR="00F40808" w:rsidRPr="003C5DF7">
        <w:rPr>
          <w:rFonts w:hint="eastAsia"/>
        </w:rPr>
        <w:t>设计模式</w:t>
      </w:r>
      <w:bookmarkEnd w:id="24"/>
    </w:p>
    <w:p w14:paraId="73CAB88D" w14:textId="77777777" w:rsidR="00F852B5" w:rsidRDefault="00F852B5" w:rsidP="00F852B5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14:paraId="4316E977" w14:textId="77777777" w:rsidR="00F852B5" w:rsidRPr="00F852B5" w:rsidRDefault="00F852B5" w:rsidP="00F852B5">
      <w:pPr>
        <w:jc w:val="center"/>
      </w:pPr>
      <w:r>
        <w:rPr>
          <w:noProof/>
        </w:rPr>
        <w:drawing>
          <wp:inline distT="0" distB="0" distL="0" distR="0" wp14:anchorId="5F9C29CF" wp14:editId="04FCC11F">
            <wp:extent cx="5274310" cy="23539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757F7" w14:textId="77777777" w:rsidR="001372F9" w:rsidRPr="003C5DF7" w:rsidRDefault="001372F9" w:rsidP="003C5DF7">
      <w:pPr>
        <w:pStyle w:val="3"/>
      </w:pPr>
      <w:bookmarkStart w:id="25" w:name="_Toc39610431"/>
      <w:r w:rsidRPr="003C5DF7">
        <w:rPr>
          <w:rFonts w:hint="eastAsia"/>
        </w:rPr>
        <w:t>检测一组计划项之间是否存在位置独占冲突</w:t>
      </w:r>
      <w:bookmarkEnd w:id="25"/>
    </w:p>
    <w:p w14:paraId="71C6817C" w14:textId="77777777" w:rsidR="00612E9E" w:rsidRDefault="005D7786" w:rsidP="005D7786">
      <w:pPr>
        <w:ind w:firstLine="420"/>
      </w:pPr>
      <w:r>
        <w:rPr>
          <w:rFonts w:hint="eastAsia"/>
        </w:rPr>
        <w:t>要检测一组计划项之间是否存在位置冲突，主要应该检测每一个位置的若干计划项是否有时间冲突。首先要保存下每个位置的所有计划项，我使用的是一个Map、键为位置String、值为使用该位置的所有计划项的</w:t>
      </w:r>
      <w:r w:rsidR="00A75B38">
        <w:rPr>
          <w:rFonts w:hint="eastAsia"/>
        </w:rPr>
        <w:t>L</w:t>
      </w:r>
      <w:r>
        <w:rPr>
          <w:rFonts w:hint="eastAsia"/>
        </w:rPr>
        <w:t>ist。</w:t>
      </w:r>
    </w:p>
    <w:p w14:paraId="67625B52" w14:textId="77777777" w:rsidR="005D7786" w:rsidRPr="005D7786" w:rsidRDefault="005D7786" w:rsidP="005D77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gt;&gt;&gt; 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location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Hash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14:paraId="43563A92" w14:textId="77777777" w:rsidR="00A75B38" w:rsidRDefault="005D7786" w:rsidP="005D7786">
      <w:r>
        <w:tab/>
      </w:r>
      <w:r>
        <w:rPr>
          <w:rFonts w:hint="eastAsia"/>
        </w:rPr>
        <w:t>接下来，遍历所有计划项</w:t>
      </w:r>
      <w:r w:rsidR="00A75B38">
        <w:rPr>
          <w:rFonts w:hint="eastAsia"/>
        </w:rPr>
        <w:t>。对于每个计划项：若该计划项的位置未被加入Map的键集合，则加入并将值赋值为仅有该计划项的List；否则，将该计划项加入原有的值的List中，并考察List中是否有冲突，最后更新该值。</w:t>
      </w:r>
    </w:p>
    <w:p w14:paraId="5E11CE73" w14:textId="77777777"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keySe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) {</w:t>
      </w:r>
    </w:p>
    <w:p w14:paraId="6C2A02B1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&gt;();</w:t>
      </w:r>
    </w:p>
    <w:p w14:paraId="22B6363D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All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14:paraId="434B9867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activityCalendar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14:paraId="462283E1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>
        <w:rPr>
          <w:rFonts w:ascii="Consolas" w:eastAsia="宋体" w:hAnsi="Consolas" w:cs="宋体"/>
          <w:color w:val="E06C75"/>
          <w:kern w:val="0"/>
          <w:sz w:val="15"/>
          <w:szCs w:val="15"/>
        </w:rPr>
        <w:t>……</w:t>
      </w:r>
    </w:p>
    <w:p w14:paraId="352A2E1F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remove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14:paraId="2E383DDE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calendars);</w:t>
      </w:r>
    </w:p>
    <w:p w14:paraId="3EAA48FD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els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14:paraId="25BED57F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() {</w:t>
      </w:r>
    </w:p>
    <w:p w14:paraId="25113CD5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static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fina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ong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serialVersionUI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C678DD"/>
          <w:kern w:val="0"/>
          <w:sz w:val="15"/>
          <w:szCs w:val="15"/>
        </w:rPr>
        <w:t>1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;</w:t>
      </w:r>
    </w:p>
    <w:p w14:paraId="21578D19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{</w:t>
      </w:r>
    </w:p>
    <w:p w14:paraId="36CCCA21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                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activityCalendar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14:paraId="697329DB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14:paraId="0219968C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);</w:t>
      </w:r>
    </w:p>
    <w:p w14:paraId="2AB12020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14:paraId="682A25FF" w14:textId="77777777" w:rsidR="00A75B38" w:rsidRDefault="00A75B38" w:rsidP="00A75B3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c1、c2，分别获取它们的起始时间和结束时间，进行比较：若一方的起始时间早于另一方的结束时间且结束时间晚于起始时间，则认为冲突。</w:t>
      </w:r>
    </w:p>
    <w:p w14:paraId="34008539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1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1303B087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2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2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0F97F633" w14:textId="77777777"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2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))</w:t>
      </w:r>
    </w:p>
    <w:p w14:paraId="53CCBD1F" w14:textId="77777777"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708029BF" w14:textId="77777777" w:rsidR="00A75B38" w:rsidRDefault="00C54A1F" w:rsidP="00C54A1F">
      <w:pPr>
        <w:ind w:firstLine="420"/>
      </w:pPr>
      <w:r>
        <w:rPr>
          <w:rFonts w:hint="eastAsia"/>
        </w:rPr>
        <w:t>返回true表示冲突，返回false表示无冲突。</w:t>
      </w:r>
    </w:p>
    <w:p w14:paraId="7FCE7C45" w14:textId="77777777" w:rsidR="00551606" w:rsidRDefault="00551606" w:rsidP="00551606">
      <w:r>
        <w:tab/>
      </w:r>
      <w:r>
        <w:rPr>
          <w:rFonts w:hint="eastAsia"/>
        </w:rPr>
        <w:t>流程图：</w:t>
      </w:r>
    </w:p>
    <w:p w14:paraId="2F8254E2" w14:textId="77777777" w:rsidR="00551606" w:rsidRPr="005D7786" w:rsidRDefault="004B0B91" w:rsidP="00551606">
      <w:r>
        <w:object w:dxaOrig="8269" w:dyaOrig="7417" w14:anchorId="6F896A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70.7pt" o:ole="">
            <v:imagedata r:id="rId29" o:title=""/>
          </v:shape>
          <o:OLEObject Type="Embed" ProgID="Visio.Drawing.15" ShapeID="_x0000_i1025" DrawAspect="Content" ObjectID="_1650223326" r:id="rId30"/>
        </w:object>
      </w:r>
    </w:p>
    <w:p w14:paraId="35FF38A5" w14:textId="77777777" w:rsidR="001372F9" w:rsidRPr="003C5DF7" w:rsidRDefault="001372F9" w:rsidP="003C5DF7">
      <w:pPr>
        <w:pStyle w:val="3"/>
      </w:pPr>
      <w:bookmarkStart w:id="26" w:name="_Toc39610432"/>
      <w:r w:rsidRPr="003C5DF7">
        <w:rPr>
          <w:rFonts w:hint="eastAsia"/>
        </w:rPr>
        <w:t>检测一组计划项之间是否存在资源独占冲突</w:t>
      </w:r>
      <w:bookmarkEnd w:id="26"/>
    </w:p>
    <w:p w14:paraId="1B2CE3EA" w14:textId="77777777" w:rsidR="00EF67C6" w:rsidRDefault="00EF67C6" w:rsidP="00EF67C6">
      <w:pPr>
        <w:ind w:firstLine="420"/>
      </w:pPr>
      <w:r>
        <w:rPr>
          <w:rFonts w:hint="eastAsia"/>
        </w:rPr>
        <w:t>该操作与上一方法类似</w:t>
      </w:r>
      <w:r w:rsidR="007A02F2">
        <w:rPr>
          <w:rFonts w:hint="eastAsia"/>
        </w:rPr>
        <w:t>，</w:t>
      </w:r>
      <w:r w:rsidR="00F6345F">
        <w:rPr>
          <w:rFonts w:hint="eastAsia"/>
        </w:rPr>
        <w:t>代码级别复用</w:t>
      </w:r>
      <w:r w:rsidR="007A02F2">
        <w:rPr>
          <w:rFonts w:hint="eastAsia"/>
        </w:rPr>
        <w:t>即可。</w:t>
      </w:r>
    </w:p>
    <w:p w14:paraId="243056E9" w14:textId="77777777" w:rsidR="00EF67C6" w:rsidRPr="00EF67C6" w:rsidRDefault="00EF67C6" w:rsidP="00793F08">
      <w:pPr>
        <w:ind w:firstLine="420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>
        <w:rPr>
          <w:rFonts w:hint="eastAsia"/>
        </w:rPr>
        <w:t>要检测一组计划项之间是否存在资源冲突，主要应该检测使用每一个资源的若干计划项是否有时间冲突。首先要保存下每个位置的所有计划项，我使用的是一个Map、键为资源、</w:t>
      </w:r>
      <w:r>
        <w:rPr>
          <w:rFonts w:hint="eastAsia"/>
        </w:rPr>
        <w:lastRenderedPageBreak/>
        <w:t>值为使用该位置的所有计划项的List。</w:t>
      </w:r>
    </w:p>
    <w:p w14:paraId="6D82E662" w14:textId="77777777" w:rsidR="00612E9E" w:rsidRDefault="00EF67C6" w:rsidP="00EF67C6">
      <w:pPr>
        <w:ind w:firstLine="420"/>
      </w:pPr>
      <w:r>
        <w:rPr>
          <w:rFonts w:hint="eastAsia"/>
        </w:rPr>
        <w:t>接下来，遍历所有计划项。对于每个计划项：若该计划项的资源未被加入Map的键集合，则加入并将值赋值为仅有该计划项的List；否则，将该计划项加入原有的值的List中，并考察List中是否有冲突，最后更新该值。</w:t>
      </w:r>
    </w:p>
    <w:p w14:paraId="51CD3137" w14:textId="77777777" w:rsidR="00793F08" w:rsidRDefault="00793F08" w:rsidP="00793F0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p1、p2，分别获取它们的起始时间和结束时间，进行比较：若一方的起始时间早于另一方的结束时间且结束时间晚于起始时间，则认为冲突。</w:t>
      </w:r>
    </w:p>
    <w:p w14:paraId="47E5EF4F" w14:textId="77777777" w:rsidR="00793F08" w:rsidRDefault="00793F08" w:rsidP="00793F08">
      <w:pPr>
        <w:ind w:firstLine="420"/>
      </w:pPr>
      <w:r>
        <w:rPr>
          <w:rFonts w:hint="eastAsia"/>
        </w:rPr>
        <w:t>返回true表示冲突，返回false表示无冲突。</w:t>
      </w:r>
    </w:p>
    <w:p w14:paraId="5B1A8BDB" w14:textId="77777777" w:rsidR="00EF67C6" w:rsidRDefault="00793F08" w:rsidP="00EF67C6">
      <w:r>
        <w:tab/>
      </w:r>
      <w:r>
        <w:rPr>
          <w:rFonts w:hint="eastAsia"/>
        </w:rPr>
        <w:t>流程图：</w:t>
      </w:r>
    </w:p>
    <w:p w14:paraId="24742874" w14:textId="77777777" w:rsidR="00AE0329" w:rsidRPr="00793F08" w:rsidRDefault="00AE0329" w:rsidP="00EF67C6">
      <w:r>
        <w:object w:dxaOrig="8257" w:dyaOrig="7405" w14:anchorId="05C1B8FE">
          <v:shape id="_x0000_i1026" type="#_x0000_t75" style="width:412.7pt;height:370.3pt" o:ole="">
            <v:imagedata r:id="rId31" o:title=""/>
          </v:shape>
          <o:OLEObject Type="Embed" ProgID="Visio.Drawing.15" ShapeID="_x0000_i1026" DrawAspect="Content" ObjectID="_1650223327" r:id="rId32"/>
        </w:object>
      </w:r>
    </w:p>
    <w:p w14:paraId="1740A018" w14:textId="77777777" w:rsidR="001372F9" w:rsidRPr="003C5DF7" w:rsidRDefault="001372F9" w:rsidP="003C5DF7">
      <w:pPr>
        <w:pStyle w:val="3"/>
      </w:pPr>
      <w:bookmarkStart w:id="27" w:name="_Toc39610433"/>
      <w:r w:rsidRPr="003C5DF7">
        <w:rPr>
          <w:rFonts w:hint="eastAsia"/>
        </w:rPr>
        <w:t>提取面向特定资源的前序计划项</w:t>
      </w:r>
      <w:bookmarkEnd w:id="27"/>
    </w:p>
    <w:p w14:paraId="254A63CE" w14:textId="77777777" w:rsidR="00612E9E" w:rsidRDefault="002F11E4" w:rsidP="002F11E4">
      <w:pPr>
        <w:ind w:firstLine="420"/>
      </w:pPr>
      <w:r>
        <w:rPr>
          <w:rFonts w:hint="eastAsia"/>
        </w:rPr>
        <w:t>提取特定资源的前序计划项，是要搜索使用同一资源、计划时间在选定计划项之前且最晚（与选定计划项时间最近）的计划项。该方法类似与在一组数据中选取符合条件的最大值。整体思路就是遍历、筛选、比较</w:t>
      </w:r>
    </w:p>
    <w:p w14:paraId="31E39A52" w14:textId="77777777" w:rsidR="002F11E4" w:rsidRDefault="002F11E4" w:rsidP="002F11E4">
      <w:pPr>
        <w:ind w:firstLine="420"/>
      </w:pPr>
      <w:r>
        <w:rPr>
          <w:rFonts w:hint="eastAsia"/>
        </w:rPr>
        <w:t>首先，初始化“最晚时间”和“前序计划项”；</w:t>
      </w:r>
    </w:p>
    <w:p w14:paraId="03A41662" w14:textId="77777777"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proofErr w:type="spellStart"/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LocalDateTim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latestDateTim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F11E4">
        <w:rPr>
          <w:rFonts w:ascii="Consolas" w:eastAsia="宋体" w:hAnsi="Consolas" w:cs="宋体"/>
          <w:color w:val="61AFEF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.MIN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48FB51DE" w14:textId="77777777"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proofErr w:type="spellStart"/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gt;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prePlanningEntry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6C808830" w14:textId="77777777" w:rsidR="002F11E4" w:rsidRDefault="002F11E4" w:rsidP="002F11E4">
      <w:r>
        <w:tab/>
      </w:r>
      <w:r>
        <w:rPr>
          <w:rFonts w:hint="eastAsia"/>
        </w:rPr>
        <w:t>然后，遍历所有计划项，选出使用相同资源的计划项（在迭代时比较资源是否相同来进</w:t>
      </w:r>
      <w:r>
        <w:rPr>
          <w:rFonts w:hint="eastAsia"/>
        </w:rPr>
        <w:lastRenderedPageBreak/>
        <w:t>行筛选）：</w:t>
      </w:r>
    </w:p>
    <w:p w14:paraId="19F591C6" w14:textId="77777777"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; </w:t>
      </w:r>
      <w:proofErr w:type="spell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7CE627FA" w14:textId="77777777"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i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)) {</w:t>
      </w:r>
    </w:p>
    <w:p w14:paraId="249893DD" w14:textId="77777777"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 xml:space="preserve"> ……</w:t>
      </w:r>
    </w:p>
    <w:p w14:paraId="0C6D4A73" w14:textId="77777777"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57CDC3FD" w14:textId="77777777" w:rsidR="002F11E4" w:rsidRDefault="002F5211" w:rsidP="002F11E4">
      <w:r>
        <w:tab/>
      </w:r>
      <w:r>
        <w:rPr>
          <w:rFonts w:hint="eastAsia"/>
        </w:rPr>
        <w:t>在迭代中比较，若符合筛选条件，且比原最晚时间更晚，则更新：</w:t>
      </w:r>
    </w:p>
    <w:p w14:paraId="0BE4B32E" w14:textId="77777777"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proofErr w:type="spellStart"/>
      <w:r w:rsidRPr="002F5211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ending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lanningEntry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5FBA9F43" w14:textId="77777777"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latest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 xml:space="preserve">) </w:t>
      </w:r>
    </w:p>
    <w:p w14:paraId="157CA5FC" w14:textId="77777777" w:rsidR="002F5211" w:rsidRPr="002F5211" w:rsidRDefault="002F5211" w:rsidP="002F52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14:paraId="69F86373" w14:textId="77777777"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latest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ending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790C27BD" w14:textId="77777777"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rePlanningEntry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lanningEntry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625D6C41" w14:textId="77777777"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}</w:t>
      </w:r>
    </w:p>
    <w:p w14:paraId="350ED759" w14:textId="77777777" w:rsidR="002F5211" w:rsidRDefault="002F5211" w:rsidP="002F5211">
      <w:pPr>
        <w:ind w:firstLine="420"/>
      </w:pPr>
      <w:r>
        <w:rPr>
          <w:rFonts w:hint="eastAsia"/>
        </w:rPr>
        <w:t>最后返回</w:t>
      </w:r>
      <w:proofErr w:type="spellStart"/>
      <w:r>
        <w:rPr>
          <w:rFonts w:hint="eastAsia"/>
        </w:rPr>
        <w:t>prePlanningEntry</w:t>
      </w:r>
      <w:proofErr w:type="spellEnd"/>
      <w:r>
        <w:rPr>
          <w:rFonts w:hint="eastAsia"/>
        </w:rPr>
        <w:t>即可。</w:t>
      </w:r>
    </w:p>
    <w:p w14:paraId="15685417" w14:textId="77777777" w:rsidR="00A824AC" w:rsidRDefault="00A824AC" w:rsidP="002F5211">
      <w:pPr>
        <w:ind w:firstLine="420"/>
      </w:pPr>
      <w:r>
        <w:rPr>
          <w:rFonts w:hint="eastAsia"/>
        </w:rPr>
        <w:t>流程图：</w:t>
      </w:r>
    </w:p>
    <w:p w14:paraId="5E6EB944" w14:textId="77777777" w:rsidR="00A824AC" w:rsidRPr="002F11E4" w:rsidRDefault="00633789" w:rsidP="00633789">
      <w:pPr>
        <w:jc w:val="center"/>
      </w:pPr>
      <w:r>
        <w:object w:dxaOrig="6829" w:dyaOrig="5881" w14:anchorId="73E2A809">
          <v:shape id="_x0000_i1027" type="#_x0000_t75" style="width:341.55pt;height:294pt" o:ole="">
            <v:imagedata r:id="rId33" o:title=""/>
          </v:shape>
          <o:OLEObject Type="Embed" ProgID="Visio.Drawing.15" ShapeID="_x0000_i1027" DrawAspect="Content" ObjectID="_1650223328" r:id="rId34"/>
        </w:object>
      </w:r>
    </w:p>
    <w:p w14:paraId="58C64769" w14:textId="77777777" w:rsidR="00041560" w:rsidRPr="003C5DF7" w:rsidRDefault="00041560" w:rsidP="003C5DF7">
      <w:pPr>
        <w:pStyle w:val="2"/>
      </w:pPr>
      <w:bookmarkStart w:id="28" w:name="_Toc504057365"/>
      <w:bookmarkStart w:id="29" w:name="_Toc39610434"/>
      <w:r w:rsidRPr="003C5DF7">
        <w:rPr>
          <w:rFonts w:hint="eastAsia"/>
        </w:rPr>
        <w:t>设计模式应用</w:t>
      </w:r>
      <w:bookmarkEnd w:id="28"/>
      <w:bookmarkEnd w:id="29"/>
    </w:p>
    <w:p w14:paraId="49AE5B97" w14:textId="77777777" w:rsidR="00612E9E" w:rsidRPr="008A6789" w:rsidRDefault="00EF0554" w:rsidP="00D77C49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8A6789">
        <w:rPr>
          <w:rFonts w:ascii="Consolas" w:eastAsia="宋体" w:hAnsi="Consolas" w:cs="Times New Roman" w:hint="eastAsia"/>
          <w:color w:val="FF0000"/>
          <w:sz w:val="24"/>
        </w:rPr>
        <w:t>请分小节介绍每种设计模式在你的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ADT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和应用设计中的具体应用。</w:t>
      </w:r>
    </w:p>
    <w:p w14:paraId="40FC7E88" w14:textId="77777777" w:rsidR="00211063" w:rsidRPr="003C5DF7" w:rsidRDefault="00211063" w:rsidP="003C5DF7">
      <w:pPr>
        <w:pStyle w:val="3"/>
      </w:pPr>
      <w:bookmarkStart w:id="30" w:name="_Toc39610435"/>
      <w:r w:rsidRPr="003C5DF7">
        <w:rPr>
          <w:rFonts w:hint="eastAsia"/>
        </w:rPr>
        <w:t>F</w:t>
      </w:r>
      <w:r w:rsidRPr="003C5DF7">
        <w:t>actory Method</w:t>
      </w:r>
      <w:bookmarkEnd w:id="30"/>
    </w:p>
    <w:p w14:paraId="318EF69B" w14:textId="77777777" w:rsidR="00612E9E" w:rsidRDefault="00514C17" w:rsidP="00514C17">
      <w:pPr>
        <w:ind w:firstLine="420"/>
      </w:pPr>
      <w:r>
        <w:rPr>
          <w:rFonts w:hint="eastAsia"/>
        </w:rPr>
        <w:t>设置3个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接口的工厂方法，分别新建1种计划项子类型。以Flight</w:t>
      </w:r>
      <w:r>
        <w:t xml:space="preserve"> </w:t>
      </w:r>
      <w:r>
        <w:rPr>
          <w:rFonts w:hint="eastAsia"/>
        </w:rPr>
        <w:t>Schedule为例，需要输入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和计划项编号3个参数，返回一个</w:t>
      </w:r>
      <w:proofErr w:type="spellStart"/>
      <w:r>
        <w:rPr>
          <w:rFonts w:hint="eastAsia"/>
        </w:rPr>
        <w:t>FlightSchedule</w:t>
      </w:r>
      <w:proofErr w:type="spellEnd"/>
      <w:r>
        <w:rPr>
          <w:rFonts w:hint="eastAsia"/>
        </w:rPr>
        <w:t>计划</w:t>
      </w:r>
      <w:r>
        <w:rPr>
          <w:rFonts w:hint="eastAsia"/>
        </w:rPr>
        <w:lastRenderedPageBreak/>
        <w:t>项类型：</w:t>
      </w:r>
    </w:p>
    <w:p w14:paraId="549771EC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14:paraId="50FA4DDD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14:paraId="2D89FD0A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14:paraId="21BD35BC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14:paraId="72C3439D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</w:p>
    <w:p w14:paraId="4805C177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14:paraId="1FDBCD92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a empty instance of planning entry of  flight schedule</w:t>
      </w:r>
    </w:p>
    <w:p w14:paraId="4E6A1DA0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14:paraId="57FF56D2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proofErr w:type="spellEnd"/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>
        <w:rPr>
          <w:rFonts w:ascii="Consolas" w:eastAsia="宋体" w:hAnsi="Consolas" w:cs="宋体"/>
          <w:color w:val="BBBBBB"/>
          <w:kern w:val="0"/>
          <w:sz w:val="18"/>
          <w:szCs w:val="18"/>
        </w:rPr>
        <w:t xml:space="preserve"> 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79B28C01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14:paraId="51B1FAC6" w14:textId="77777777"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14:paraId="33EE53E0" w14:textId="77777777" w:rsidR="00211063" w:rsidRPr="003C5DF7" w:rsidRDefault="00211063" w:rsidP="003C5DF7">
      <w:pPr>
        <w:pStyle w:val="3"/>
      </w:pPr>
      <w:bookmarkStart w:id="31" w:name="_Toc39610436"/>
      <w:r w:rsidRPr="003C5DF7">
        <w:rPr>
          <w:rFonts w:hint="eastAsia"/>
        </w:rPr>
        <w:t>I</w:t>
      </w:r>
      <w:r w:rsidRPr="003C5DF7">
        <w:t>terator</w:t>
      </w:r>
      <w:bookmarkEnd w:id="31"/>
    </w:p>
    <w:p w14:paraId="591478F6" w14:textId="77777777" w:rsidR="00612E9E" w:rsidRDefault="009376D6" w:rsidP="009376D6">
      <w:pPr>
        <w:ind w:firstLine="420"/>
      </w:pPr>
      <w:r>
        <w:rPr>
          <w:rFonts w:hint="eastAsia"/>
        </w:rPr>
        <w:t>在Collection中，用一个List存储所有的计划项；因此在Board中，迭代器的方法该存储计划项的</w:t>
      </w:r>
      <w:proofErr w:type="spellStart"/>
      <w:r>
        <w:rPr>
          <w:rFonts w:hint="eastAsia"/>
        </w:rPr>
        <w:t>list</w:t>
      </w:r>
      <w:r>
        <w:t>.iterator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。</w:t>
      </w:r>
    </w:p>
    <w:p w14:paraId="0171653D" w14:textId="77777777"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9376D6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proofErr w:type="spellEnd"/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gt;&gt; 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 {</w:t>
      </w:r>
    </w:p>
    <w:p w14:paraId="76458FE7" w14:textId="77777777"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9376D6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61AFEF"/>
          <w:kern w:val="0"/>
          <w:szCs w:val="21"/>
        </w:rPr>
        <w:t>planningEntryCollection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65AE7A57" w14:textId="77777777"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14:paraId="719856DC" w14:textId="77777777" w:rsidR="009376D6" w:rsidRDefault="00191F67" w:rsidP="009376D6">
      <w:r>
        <w:tab/>
      </w:r>
      <w:r>
        <w:rPr>
          <w:rFonts w:hint="eastAsia"/>
        </w:rPr>
        <w:t>此外，在需要比较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时，新建comparator对象，重写compare方法。</w:t>
      </w:r>
    </w:p>
    <w:p w14:paraId="7C492E67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14:paraId="1E86289F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@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14:paraId="1BD11157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3E92E536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14:paraId="247021B5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7CC9F577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}</w:t>
      </w:r>
    </w:p>
    <w:p w14:paraId="6ADAD8D4" w14:textId="77777777"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};</w:t>
      </w:r>
    </w:p>
    <w:p w14:paraId="68BD2DEE" w14:textId="77777777" w:rsidR="00191F67" w:rsidRDefault="00CF0629" w:rsidP="00CF0629">
      <w:pPr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Flight</w:t>
      </w:r>
      <w:r>
        <w:t>Board.visualize</w:t>
      </w:r>
      <w:proofErr w:type="spellEnd"/>
      <w:r>
        <w:t>()</w:t>
      </w:r>
      <w:r>
        <w:rPr>
          <w:rFonts w:hint="eastAsia"/>
        </w:rPr>
        <w:t>方法中，使用该迭代器生成方法：</w:t>
      </w:r>
    </w:p>
    <w:p w14:paraId="3C97F979" w14:textId="77777777" w:rsidR="00CF0629" w:rsidRPr="00CF0629" w:rsidRDefault="00CF0629" w:rsidP="00CF062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proofErr w:type="spellStart"/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proofErr w:type="spellEnd"/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gt;&gt; 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F0629">
        <w:rPr>
          <w:rFonts w:ascii="Consolas" w:eastAsia="宋体" w:hAnsi="Consolas" w:cs="宋体"/>
          <w:color w:val="98C379"/>
          <w:kern w:val="0"/>
          <w:sz w:val="24"/>
          <w:szCs w:val="24"/>
        </w:rPr>
        <w:t>iterator</w:t>
      </w:r>
      <w:proofErr w:type="spellEnd"/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();</w:t>
      </w:r>
    </w:p>
    <w:p w14:paraId="2D4A7405" w14:textId="77777777" w:rsidR="00211063" w:rsidRPr="003C5DF7" w:rsidRDefault="00211063" w:rsidP="003C5DF7">
      <w:pPr>
        <w:pStyle w:val="3"/>
      </w:pPr>
      <w:bookmarkStart w:id="32" w:name="_Toc39610437"/>
      <w:r w:rsidRPr="003C5DF7">
        <w:rPr>
          <w:rFonts w:hint="eastAsia"/>
        </w:rPr>
        <w:t>S</w:t>
      </w:r>
      <w:r w:rsidRPr="003C5DF7">
        <w:t>trategy</w:t>
      </w:r>
      <w:bookmarkEnd w:id="32"/>
    </w:p>
    <w:p w14:paraId="1C51AE39" w14:textId="77777777" w:rsidR="00612E9E" w:rsidRDefault="00DB6BF7" w:rsidP="00DB6BF7">
      <w:pPr>
        <w:ind w:firstLine="420"/>
      </w:pPr>
      <w:r>
        <w:rPr>
          <w:rFonts w:hint="eastAsia"/>
        </w:rPr>
        <w:t>在抽象类</w:t>
      </w:r>
      <w:proofErr w:type="spellStart"/>
      <w:r>
        <w:rPr>
          <w:rFonts w:hint="eastAsia"/>
        </w:rPr>
        <w:t>PlanningEntryAPIs</w:t>
      </w:r>
      <w:proofErr w:type="spellEnd"/>
      <w:r>
        <w:rPr>
          <w:rFonts w:hint="eastAsia"/>
        </w:rPr>
        <w:t>中设置抽象方法：</w:t>
      </w:r>
    </w:p>
    <w:p w14:paraId="04958259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14:paraId="76B6484D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For Activity Calendar</w:t>
      </w:r>
    </w:p>
    <w:p w14:paraId="4A00A61C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locations of planning entry in entries if they are conflicted</w:t>
      </w:r>
    </w:p>
    <w:p w14:paraId="15F16EFE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</w:p>
    <w:p w14:paraId="6A3BD28C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re are locations conflict</w:t>
      </w:r>
    </w:p>
    <w:p w14:paraId="1409419E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14:paraId="42270E6F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abstra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0"/>
          <w:szCs w:val="20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6F618F77" w14:textId="77777777" w:rsidR="00DB6BF7" w:rsidRDefault="00DB6BF7" w:rsidP="00DB6BF7">
      <w:pPr>
        <w:ind w:firstLine="420"/>
      </w:pPr>
      <w:r>
        <w:rPr>
          <w:rFonts w:hint="eastAsia"/>
        </w:rPr>
        <w:t>分别用若干子类来实现该方法。我使用了</w:t>
      </w:r>
      <w:proofErr w:type="spellStart"/>
      <w:r>
        <w:rPr>
          <w:rFonts w:hint="eastAsia"/>
        </w:rPr>
        <w:t>PlanningEntryAPIsFir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lanningEntryAPIsSecond</w:t>
      </w:r>
      <w:proofErr w:type="spellEnd"/>
      <w:r>
        <w:rPr>
          <w:rFonts w:hint="eastAsia"/>
        </w:rPr>
        <w:t>两个类分别实现了检查位置冲突的方法。</w:t>
      </w:r>
    </w:p>
    <w:p w14:paraId="0CC9AB97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First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14:paraId="2FC86DF0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14:paraId="372E5EDD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14:paraId="08FA137D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14:paraId="7CCA55A8" w14:textId="77777777" w:rsid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14:paraId="79451786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</w:t>
      </w:r>
      <w:r>
        <w:rPr>
          <w:rFonts w:ascii="Consolas" w:eastAsia="宋体" w:hAnsi="Consolas" w:cs="宋体" w:hint="eastAsia"/>
          <w:color w:val="61AFEF"/>
          <w:kern w:val="0"/>
          <w:sz w:val="22"/>
        </w:rPr>
        <w:t>Second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14:paraId="6AA45581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14:paraId="3D71305F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14:paraId="3A5985AD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14:paraId="176A1D89" w14:textId="77777777"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14:paraId="5CFBC285" w14:textId="77777777" w:rsidR="00DB6BF7" w:rsidRDefault="00DB6BF7" w:rsidP="00A36C67">
      <w:pPr>
        <w:ind w:firstLine="420"/>
      </w:pPr>
      <w:r>
        <w:rPr>
          <w:rFonts w:hint="eastAsia"/>
        </w:rPr>
        <w:t>在调用该方法时，首先新建两种对象之一，再调用其方法。注意：静态方法不能被重写</w:t>
      </w:r>
      <w:r w:rsidR="00A36C67">
        <w:rPr>
          <w:rFonts w:hint="eastAsia"/>
        </w:rPr>
        <w:t>。</w:t>
      </w:r>
    </w:p>
    <w:p w14:paraId="41625989" w14:textId="77777777" w:rsidR="00A36C67" w:rsidRPr="009A04F6" w:rsidRDefault="00032F6A" w:rsidP="009A04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32F6A">
        <w:rPr>
          <w:rFonts w:ascii="Consolas" w:eastAsia="宋体" w:hAnsi="Consolas" w:cs="宋体"/>
          <w:color w:val="56B6C2"/>
          <w:kern w:val="0"/>
          <w:sz w:val="24"/>
          <w:szCs w:val="24"/>
        </w:rPr>
        <w:t>boolean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flag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PlanningEntryAPIsFirs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checkLocationConflic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032F6A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getAllPlanningEntries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7511A1DA" w14:textId="77777777" w:rsidR="00C57A17" w:rsidRPr="003C5DF7" w:rsidRDefault="00C57A17" w:rsidP="003C5DF7">
      <w:pPr>
        <w:pStyle w:val="2"/>
      </w:pPr>
      <w:bookmarkStart w:id="33" w:name="_Toc39610438"/>
      <w:r w:rsidRPr="003C5DF7">
        <w:rPr>
          <w:rFonts w:hint="eastAsia"/>
        </w:rPr>
        <w:t>应用设计与开发</w:t>
      </w:r>
      <w:bookmarkEnd w:id="33"/>
    </w:p>
    <w:p w14:paraId="407B142B" w14:textId="77777777" w:rsidR="00C57A17" w:rsidRDefault="006015F8" w:rsidP="003C5DF7">
      <w:pPr>
        <w:pStyle w:val="3"/>
      </w:pPr>
      <w:bookmarkStart w:id="34" w:name="_Toc39610439"/>
      <w:r w:rsidRPr="003C5DF7">
        <w:t>航班应用</w:t>
      </w:r>
      <w:bookmarkEnd w:id="34"/>
    </w:p>
    <w:p w14:paraId="4CC185B8" w14:textId="77777777" w:rsidR="00A01EDC" w:rsidRDefault="00B35808" w:rsidP="002D53A8">
      <w:pPr>
        <w:pStyle w:val="4"/>
      </w:pPr>
      <w:bookmarkStart w:id="35" w:name="_Toc39610440"/>
      <w:r>
        <w:rPr>
          <w:rFonts w:hint="eastAsia"/>
        </w:rPr>
        <w:t>初始化数据</w:t>
      </w:r>
      <w:bookmarkEnd w:id="35"/>
    </w:p>
    <w:p w14:paraId="3733C45A" w14:textId="77777777" w:rsidR="002D53A8" w:rsidRDefault="002D53A8" w:rsidP="002D53A8">
      <w:pPr>
        <w:ind w:firstLine="420"/>
      </w:pPr>
      <w:r>
        <w:rPr>
          <w:rFonts w:hint="eastAsia"/>
        </w:rPr>
        <w:t>在界面显示之前，App会先将指定文件的数据读入，并且存储到App静态变量</w:t>
      </w:r>
      <w:proofErr w:type="spellStart"/>
      <w:r>
        <w:rPr>
          <w:rFonts w:hint="eastAsia"/>
        </w:rPr>
        <w:t>flightScheduleCollection</w:t>
      </w:r>
      <w:proofErr w:type="spellEnd"/>
      <w:r>
        <w:rPr>
          <w:rFonts w:hint="eastAsia"/>
        </w:rPr>
        <w:t>中，以便之后功能的使用。</w:t>
      </w:r>
    </w:p>
    <w:p w14:paraId="580088BC" w14:textId="77777777" w:rsidR="00B35808" w:rsidRDefault="00B35808" w:rsidP="002D53A8">
      <w:pPr>
        <w:ind w:firstLine="420"/>
      </w:pPr>
      <w:r>
        <w:rPr>
          <w:rFonts w:hint="eastAsia"/>
        </w:rPr>
        <w:t>根据语法读入的既定规则，将每13行（航班数据是13行为单位，用静态常量存储）作为一个数据单元，每读入13行字符串则新建一个计划项。</w:t>
      </w:r>
    </w:p>
    <w:p w14:paraId="278A7E8C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14:paraId="07258A11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read file and add planning entries in txt</w:t>
      </w:r>
    </w:p>
    <w:p w14:paraId="462E7369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proofErr w:type="spellEnd"/>
    </w:p>
    <w:p w14:paraId="7F0E56B0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Exception</w:t>
      </w:r>
    </w:p>
    <w:p w14:paraId="64208C15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14:paraId="4FAADC11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Exception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14:paraId="68C95B3B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strFile)));</w:t>
      </w:r>
    </w:p>
    <w:p w14:paraId="0FBDC539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7E43C690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09257E9F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stringInfo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7E775A6C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wh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43D4D812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)</w:t>
      </w:r>
    </w:p>
    <w:p w14:paraId="577207AC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continu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14:paraId="4C9D4938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ppend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\n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490ECD39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</w:p>
    <w:p w14:paraId="57E3E26A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%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INPUT_ROWS_PER_UNIT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14:paraId="5C71ED20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flightScheduleCollection</w:t>
      </w:r>
    </w:p>
    <w:p w14:paraId="19A2BEB1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dd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14:paraId="137A4C84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flightSchedul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14:paraId="55D630FA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Collection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llocate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14:paraId="1521DC89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14:paraId="4F1634F5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stringInfo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14:paraId="21FA75E5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14:paraId="20899255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14:paraId="58BF8CF0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clos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14:paraId="478EA6A8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// </w:t>
      </w:r>
      <w:proofErr w:type="spellStart"/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flightScheduleCollection.sortPlanningEntries</w:t>
      </w:r>
      <w:proofErr w:type="spellEnd"/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();</w:t>
      </w:r>
    </w:p>
    <w:p w14:paraId="469C6235" w14:textId="77777777"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14:paraId="787069A9" w14:textId="77777777" w:rsidR="00B35808" w:rsidRDefault="00B35808" w:rsidP="00B35808">
      <w:pPr>
        <w:pStyle w:val="4"/>
      </w:pPr>
      <w:bookmarkStart w:id="36" w:name="_Toc39610441"/>
      <w:r>
        <w:rPr>
          <w:rFonts w:hint="eastAsia"/>
        </w:rPr>
        <w:t>起始界面</w:t>
      </w:r>
      <w:bookmarkEnd w:id="36"/>
    </w:p>
    <w:p w14:paraId="0B927381" w14:textId="77777777" w:rsidR="002D53A8" w:rsidRPr="002D53A8" w:rsidRDefault="002D53A8" w:rsidP="002D53A8">
      <w:pPr>
        <w:ind w:firstLine="420"/>
      </w:pPr>
      <w:r>
        <w:rPr>
          <w:rFonts w:hint="eastAsia"/>
        </w:rPr>
        <w:t>该界面的框架基于用网格布局，包含了9类要求实现功能，每类功能在点击之后会新建窗口，进行交互；若有多项功能合并为一个按钮，则还会在点开后进行选择。</w:t>
      </w:r>
    </w:p>
    <w:p w14:paraId="0C65E020" w14:textId="77777777" w:rsidR="002D53A8" w:rsidRDefault="002D53A8" w:rsidP="00612E9E">
      <w:r>
        <w:rPr>
          <w:noProof/>
        </w:rPr>
        <w:drawing>
          <wp:inline distT="0" distB="0" distL="0" distR="0" wp14:anchorId="59555136" wp14:editId="39196CD8">
            <wp:extent cx="5274310" cy="19672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3F14F" w14:textId="77777777" w:rsidR="00D83E84" w:rsidRDefault="00D83E84" w:rsidP="00D83E84">
      <w:pPr>
        <w:ind w:firstLine="420"/>
      </w:pPr>
      <w:r>
        <w:rPr>
          <w:rFonts w:hint="eastAsia"/>
        </w:rPr>
        <w:t>此后的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也大多于此设计类似。</w:t>
      </w:r>
    </w:p>
    <w:p w14:paraId="1E5D3AB1" w14:textId="77777777"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J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main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J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5C07B"/>
          <w:kern w:val="0"/>
          <w:sz w:val="24"/>
          <w:szCs w:val="24"/>
        </w:rPr>
        <w:t>"Flight Schedule"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9A16DB7" w14:textId="77777777"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DefaultCloseOperation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DISPOSE_ON_CLOS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40FB0861" w14:textId="77777777"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Layout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GridLayout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14:paraId="797D57A9" w14:textId="77777777"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Visibl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5898FA36" w14:textId="77777777"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Siz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80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00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FC3C15B" w14:textId="77777777" w:rsidR="00D83E84" w:rsidRDefault="00D83E84" w:rsidP="00D83E84">
      <w:pPr>
        <w:pStyle w:val="4"/>
      </w:pPr>
      <w:bookmarkStart w:id="37" w:name="_Toc39610442"/>
      <w:r>
        <w:rPr>
          <w:rFonts w:hint="eastAsia"/>
        </w:rPr>
        <w:lastRenderedPageBreak/>
        <w:t>可视化</w:t>
      </w:r>
      <w:bookmarkEnd w:id="37"/>
    </w:p>
    <w:p w14:paraId="13DDB4CD" w14:textId="77777777" w:rsidR="00142F2D" w:rsidRDefault="00142F2D" w:rsidP="00142F2D">
      <w:pPr>
        <w:ind w:firstLine="420"/>
      </w:pPr>
      <w:r>
        <w:rPr>
          <w:rFonts w:hint="eastAsia"/>
        </w:rPr>
        <w:t>首先在主框架中新建一个按钮并命名，再添加动作Listener，若按下该按键，则启动专属于可视化的窗口。</w:t>
      </w:r>
    </w:p>
    <w:p w14:paraId="3B6DCFF3" w14:textId="77777777"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J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visualize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J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142F2D">
        <w:rPr>
          <w:rFonts w:ascii="Consolas" w:eastAsia="宋体" w:hAnsi="Consolas" w:cs="宋体"/>
          <w:color w:val="E5C07B"/>
          <w:kern w:val="0"/>
          <w:sz w:val="24"/>
          <w:szCs w:val="24"/>
        </w:rPr>
        <w:t>"Visualize"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ECF6EF2" w14:textId="77777777"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visualize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6E039AA" w14:textId="77777777"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ActionListener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(e) </w:t>
      </w: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-&gt;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visualizati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1311236D" w14:textId="77777777" w:rsidR="00142F2D" w:rsidRDefault="00142F2D" w:rsidP="00142F2D">
      <w:pPr>
        <w:ind w:firstLine="420"/>
      </w:pPr>
      <w:r>
        <w:rPr>
          <w:rFonts w:hint="eastAsia"/>
        </w:rPr>
        <w:t>在可视化的窗口中，添加输入时间的流面板，以及输入到达/起飞机场的文本框。</w:t>
      </w:r>
    </w:p>
    <w:p w14:paraId="1388B908" w14:textId="77777777" w:rsidR="00142F2D" w:rsidRDefault="00142F2D" w:rsidP="00142F2D">
      <w:pPr>
        <w:jc w:val="center"/>
      </w:pPr>
      <w:r>
        <w:rPr>
          <w:noProof/>
        </w:rPr>
        <w:drawing>
          <wp:inline distT="0" distB="0" distL="0" distR="0" wp14:anchorId="1F716759" wp14:editId="5C9682BE">
            <wp:extent cx="4640982" cy="1844200"/>
            <wp:effectExtent l="0" t="0" r="762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F36BA" w14:textId="77777777" w:rsidR="00142F2D" w:rsidRDefault="00142F2D" w:rsidP="00142F2D">
      <w:pPr>
        <w:ind w:firstLine="420"/>
      </w:pPr>
      <w:r>
        <w:rPr>
          <w:rFonts w:hint="eastAsia"/>
        </w:rPr>
        <w:t>该窗口的两个按键会调用Board中的功能，具体在3.8节中阐述。</w:t>
      </w:r>
    </w:p>
    <w:p w14:paraId="51538112" w14:textId="77777777" w:rsidR="004C217E" w:rsidRDefault="004C217E" w:rsidP="004C217E">
      <w:pPr>
        <w:pStyle w:val="4"/>
      </w:pPr>
      <w:bookmarkStart w:id="38" w:name="_Toc39610443"/>
      <w:r>
        <w:rPr>
          <w:rFonts w:hint="eastAsia"/>
        </w:rPr>
        <w:t>新建计划项</w:t>
      </w:r>
      <w:bookmarkEnd w:id="38"/>
    </w:p>
    <w:p w14:paraId="0B8B60FD" w14:textId="77777777" w:rsidR="004C217E" w:rsidRDefault="004C217E" w:rsidP="004C217E">
      <w:pPr>
        <w:ind w:firstLine="420"/>
      </w:pPr>
      <w:r>
        <w:rPr>
          <w:rFonts w:hint="eastAsia"/>
        </w:rPr>
        <w:t>新建该面板，提供输入各项参数的文本框，并在按下按键后，将信息整理成与文本数据相同格式的数据字符串，添加计划项。</w:t>
      </w:r>
    </w:p>
    <w:p w14:paraId="7D148E64" w14:textId="77777777" w:rsidR="004C217E" w:rsidRDefault="004C217E" w:rsidP="004C217E">
      <w:pPr>
        <w:ind w:firstLine="420"/>
      </w:pPr>
      <w:r>
        <w:rPr>
          <w:rFonts w:hint="eastAsia"/>
        </w:rPr>
        <w:t>航班有5个信息，则需要5个输入信息的流面板。批量化处理</w:t>
      </w:r>
    </w:p>
    <w:p w14:paraId="18A79348" w14:textId="77777777" w:rsidR="004C217E" w:rsidRPr="004C217E" w:rsidRDefault="004C217E" w:rsidP="004C217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{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Planning Entry Number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Time (yyyy-MM-dd HH:mm)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Time (yyyy-MM-dd HH:mm):"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};</w:t>
      </w:r>
    </w:p>
    <w:p w14:paraId="6FC9FBDB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panels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14:paraId="32D0046F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text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14:paraId="7146E42C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47AC619F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3B29F17F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53225BB8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etLayou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FlowLayou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14:paraId="68257FBA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Lab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panelsNam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[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]));</w:t>
      </w:r>
    </w:p>
    <w:p w14:paraId="01A1F344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LINE_WIDTH);</w:t>
      </w:r>
    </w:p>
    <w:p w14:paraId="3CFE325F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7EDF48F7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56FF2AF5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161FE354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14:paraId="6060DDB0" w14:textId="77777777" w:rsidR="004C217E" w:rsidRDefault="004C217E" w:rsidP="004C217E">
      <w:pPr>
        <w:ind w:firstLine="420"/>
      </w:pPr>
      <w:r>
        <w:rPr>
          <w:rFonts w:hint="eastAsia"/>
        </w:rPr>
        <w:t>在Action</w:t>
      </w:r>
      <w:r>
        <w:t xml:space="preserve"> </w:t>
      </w:r>
      <w:r>
        <w:rPr>
          <w:rFonts w:hint="eastAsia"/>
        </w:rPr>
        <w:t>Listener中，若按钮被按下，则读入字符串，返回新建的结果</w:t>
      </w:r>
      <w:r w:rsidR="00B23540">
        <w:rPr>
          <w:rFonts w:hint="eastAsia"/>
        </w:rPr>
        <w:t>，弹出提示信息</w:t>
      </w:r>
      <w:r w:rsidR="00B23540">
        <w:rPr>
          <w:rFonts w:hint="eastAsia"/>
        </w:rPr>
        <w:lastRenderedPageBreak/>
        <w:t>（成功/失败）。</w:t>
      </w:r>
    </w:p>
    <w:p w14:paraId="7F259069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enterButt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ActionListener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(e)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-&g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14:paraId="5F22066D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gotString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14:paraId="375D6E39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14:paraId="165A4665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get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14:paraId="204B4152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14:paraId="0215BC36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2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</w:p>
    <w:p w14:paraId="16E219CB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3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4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);</w:t>
      </w:r>
    </w:p>
    <w:p w14:paraId="7B0440BC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6D3461C8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howMessageDialo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Successfull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dd Planning Entr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PLAIN_MESSAG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0D982EAB" w14:textId="77777777"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14:paraId="22431716" w14:textId="77777777" w:rsid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);</w:t>
      </w:r>
    </w:p>
    <w:p w14:paraId="02D96CFB" w14:textId="77777777" w:rsidR="00B65360" w:rsidRPr="004C217E" w:rsidRDefault="00B65360" w:rsidP="00B65360">
      <w:pPr>
        <w:jc w:val="center"/>
      </w:pPr>
      <w:r>
        <w:rPr>
          <w:noProof/>
        </w:rPr>
        <w:drawing>
          <wp:inline distT="0" distB="0" distL="0" distR="0" wp14:anchorId="1522A2D2" wp14:editId="6CCD0610">
            <wp:extent cx="5274310" cy="26371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67F52" w14:textId="77777777" w:rsidR="004C217E" w:rsidRDefault="009F0452" w:rsidP="009F0452">
      <w:pPr>
        <w:pStyle w:val="4"/>
      </w:pPr>
      <w:bookmarkStart w:id="39" w:name="_Toc39610444"/>
      <w:r>
        <w:rPr>
          <w:rFonts w:hint="eastAsia"/>
        </w:rPr>
        <w:t>分配资源</w:t>
      </w:r>
      <w:bookmarkEnd w:id="39"/>
    </w:p>
    <w:p w14:paraId="47BF5817" w14:textId="77777777" w:rsidR="009F0452" w:rsidRDefault="009F0452" w:rsidP="009F0452">
      <w:pPr>
        <w:ind w:firstLine="420"/>
      </w:pPr>
      <w:r>
        <w:rPr>
          <w:rFonts w:hint="eastAsia"/>
        </w:rPr>
        <w:t>读入方法与上述类似</w:t>
      </w:r>
      <w:r w:rsidR="00B65360">
        <w:rPr>
          <w:rFonts w:hint="eastAsia"/>
        </w:rPr>
        <w:t>：</w:t>
      </w:r>
      <w:r>
        <w:rPr>
          <w:rFonts w:hint="eastAsia"/>
        </w:rPr>
        <w:t>读入</w:t>
      </w:r>
      <w:r w:rsidR="00B65360">
        <w:rPr>
          <w:rFonts w:hint="eastAsia"/>
        </w:rPr>
        <w:t>资源</w:t>
      </w:r>
      <w:r>
        <w:rPr>
          <w:rFonts w:hint="eastAsia"/>
        </w:rPr>
        <w:t>信息，通过按钮的动作进行操作的启动。</w:t>
      </w:r>
    </w:p>
    <w:p w14:paraId="12A33909" w14:textId="77777777"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106E815C" wp14:editId="7A656F79">
            <wp:extent cx="3726503" cy="1844200"/>
            <wp:effectExtent l="0" t="0" r="762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FB71C" w14:textId="77777777" w:rsidR="00B65360" w:rsidRDefault="00B65360" w:rsidP="00B65360">
      <w:pPr>
        <w:pStyle w:val="4"/>
      </w:pPr>
      <w:bookmarkStart w:id="40" w:name="_Toc39610445"/>
      <w:r>
        <w:rPr>
          <w:rFonts w:hint="eastAsia"/>
        </w:rPr>
        <w:lastRenderedPageBreak/>
        <w:t>询问状态</w:t>
      </w:r>
      <w:bookmarkEnd w:id="40"/>
    </w:p>
    <w:p w14:paraId="2DB0606D" w14:textId="77777777" w:rsidR="00B65360" w:rsidRDefault="00B65360" w:rsidP="00B65360">
      <w:pPr>
        <w:ind w:firstLine="420"/>
      </w:pPr>
      <w:r>
        <w:rPr>
          <w:rFonts w:hint="eastAsia"/>
        </w:rPr>
        <w:t>读入方法与上述类似：读入计划项编号信息，通过按钮启动，再通过提示框来显示状态。</w:t>
      </w:r>
    </w:p>
    <w:p w14:paraId="626FF25D" w14:textId="77777777"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207278FC" wp14:editId="6298111E">
            <wp:extent cx="4099915" cy="72396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1BF89" w14:textId="77777777"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7ED5A73A" wp14:editId="657D5B85">
            <wp:extent cx="2507197" cy="115072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DDE3B" w14:textId="77777777" w:rsidR="00006BEF" w:rsidRDefault="00006BEF" w:rsidP="00006BEF">
      <w:pPr>
        <w:pStyle w:val="4"/>
      </w:pPr>
      <w:bookmarkStart w:id="41" w:name="_Toc39610446"/>
      <w:r>
        <w:rPr>
          <w:rFonts w:hint="eastAsia"/>
        </w:rPr>
        <w:t>计划项操作（启动、取消、暂停、结束）</w:t>
      </w:r>
      <w:bookmarkEnd w:id="41"/>
    </w:p>
    <w:p w14:paraId="48137A30" w14:textId="77777777" w:rsidR="00006BEF" w:rsidRDefault="00006BEF" w:rsidP="00006BEF">
      <w:pPr>
        <w:ind w:firstLine="420"/>
      </w:pPr>
      <w:r>
        <w:rPr>
          <w:rFonts w:hint="eastAsia"/>
        </w:rPr>
        <w:t>通过一个</w:t>
      </w:r>
      <w:proofErr w:type="spellStart"/>
      <w:r>
        <w:rPr>
          <w:rFonts w:hint="eastAsia"/>
        </w:rPr>
        <w:t>CombBox</w:t>
      </w:r>
      <w:proofErr w:type="spellEnd"/>
      <w:r>
        <w:rPr>
          <w:rFonts w:hint="eastAsia"/>
        </w:rPr>
        <w:t>给出操作的选项，对指定计划项进行操作。</w:t>
      </w:r>
    </w:p>
    <w:p w14:paraId="2E436DE9" w14:textId="77777777" w:rsidR="00006BEF" w:rsidRDefault="00006BEF" w:rsidP="00006BEF">
      <w:pPr>
        <w:jc w:val="center"/>
      </w:pPr>
      <w:r>
        <w:rPr>
          <w:noProof/>
        </w:rPr>
        <w:drawing>
          <wp:inline distT="0" distB="0" distL="0" distR="0" wp14:anchorId="152CFC79" wp14:editId="79DE6ACC">
            <wp:extent cx="3688400" cy="2339543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C61C1" w14:textId="77777777" w:rsidR="00AA2489" w:rsidRDefault="00AA2489" w:rsidP="00006BEF">
      <w:pPr>
        <w:jc w:val="center"/>
      </w:pPr>
      <w:r>
        <w:rPr>
          <w:noProof/>
        </w:rPr>
        <w:drawing>
          <wp:inline distT="0" distB="0" distL="0" distR="0" wp14:anchorId="64B400D4" wp14:editId="6890B46F">
            <wp:extent cx="2507197" cy="115072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F085A" w14:textId="77777777" w:rsidR="00AA2489" w:rsidRDefault="00AA2489" w:rsidP="00AA2489">
      <w:pPr>
        <w:pStyle w:val="4"/>
      </w:pPr>
      <w:bookmarkStart w:id="42" w:name="_Toc39610447"/>
      <w:r>
        <w:rPr>
          <w:rFonts w:hint="eastAsia"/>
        </w:rPr>
        <w:t>API：检查冲突、查找前置计划项</w:t>
      </w:r>
      <w:bookmarkEnd w:id="42"/>
    </w:p>
    <w:p w14:paraId="70101313" w14:textId="77777777" w:rsidR="00AA2489" w:rsidRDefault="00AA2489" w:rsidP="00AA2489">
      <w:pPr>
        <w:ind w:firstLine="420"/>
      </w:pPr>
      <w:r>
        <w:rPr>
          <w:rFonts w:hint="eastAsia"/>
        </w:rPr>
        <w:t>给出3个流面板，前两个是检查位置/资源按键，后一个是输入计划项编号查找前置项。</w:t>
      </w:r>
    </w:p>
    <w:p w14:paraId="33B8AA74" w14:textId="77777777" w:rsidR="00AA2489" w:rsidRDefault="00AA2489" w:rsidP="00AA2489">
      <w:pPr>
        <w:jc w:val="center"/>
      </w:pPr>
      <w:r>
        <w:rPr>
          <w:noProof/>
        </w:rPr>
        <w:lastRenderedPageBreak/>
        <w:drawing>
          <wp:inline distT="0" distB="0" distL="0" distR="0" wp14:anchorId="1266E3FD" wp14:editId="10451656">
            <wp:extent cx="3688400" cy="2796782"/>
            <wp:effectExtent l="0" t="0" r="762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FEE65" w14:textId="77777777" w:rsidR="0025270E" w:rsidRDefault="0025270E" w:rsidP="0025270E">
      <w:pPr>
        <w:pStyle w:val="4"/>
      </w:pPr>
      <w:bookmarkStart w:id="43" w:name="_Toc39610448"/>
      <w:r>
        <w:rPr>
          <w:rFonts w:hint="eastAsia"/>
        </w:rPr>
        <w:t>管理（增加/删除）</w:t>
      </w:r>
      <w:r w:rsidR="00682082">
        <w:rPr>
          <w:rFonts w:hint="eastAsia"/>
        </w:rPr>
        <w:t>资源</w:t>
      </w:r>
      <w:bookmarkEnd w:id="43"/>
    </w:p>
    <w:p w14:paraId="371972C2" w14:textId="77777777" w:rsidR="0025270E" w:rsidRDefault="0025270E" w:rsidP="0025270E">
      <w:pPr>
        <w:ind w:firstLine="420"/>
      </w:pPr>
      <w:r>
        <w:rPr>
          <w:rFonts w:hint="eastAsia"/>
        </w:rPr>
        <w:t>在读入用户输入的资源，并进行增加/删除前，要给出所有资源的信息，再通过必要信息进行操作。</w:t>
      </w:r>
    </w:p>
    <w:p w14:paraId="66543CB0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resourcesStrings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48A91F54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e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get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14:paraId="1B23A8DE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List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ArrayList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14:paraId="42120DD6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49A9A5A1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allResource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14:paraId="0C43F7FE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268D9155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resourcesStrings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i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: 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(Plane) plane)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14:paraId="200D3D5A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plane);</w:t>
      </w:r>
    </w:p>
    <w:p w14:paraId="36F76682" w14:textId="77777777"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14:paraId="4C2467A3" w14:textId="77777777" w:rsidR="0025270E" w:rsidRDefault="00682082" w:rsidP="00682082">
      <w:pPr>
        <w:jc w:val="center"/>
      </w:pPr>
      <w:r>
        <w:rPr>
          <w:noProof/>
        </w:rPr>
        <w:drawing>
          <wp:inline distT="0" distB="0" distL="0" distR="0" wp14:anchorId="4576A846" wp14:editId="742266C2">
            <wp:extent cx="3194231" cy="2422071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98578" cy="242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8ACF6" w14:textId="77777777" w:rsidR="00682082" w:rsidRDefault="00682082" w:rsidP="00682082">
      <w:pPr>
        <w:pStyle w:val="4"/>
      </w:pPr>
      <w:bookmarkStart w:id="44" w:name="_Toc39610449"/>
      <w:r>
        <w:rPr>
          <w:rFonts w:hint="eastAsia"/>
        </w:rPr>
        <w:lastRenderedPageBreak/>
        <w:t>管理（增加/删除）位置</w:t>
      </w:r>
      <w:bookmarkEnd w:id="44"/>
    </w:p>
    <w:p w14:paraId="01001D8E" w14:textId="77777777" w:rsidR="00CE7D5E" w:rsidRDefault="00CE7D5E" w:rsidP="00CE7D5E">
      <w:pPr>
        <w:ind w:firstLine="420"/>
      </w:pPr>
      <w:r>
        <w:rPr>
          <w:rFonts w:hint="eastAsia"/>
        </w:rPr>
        <w:t>与上述类似。</w:t>
      </w:r>
    </w:p>
    <w:p w14:paraId="7C7A8F4C" w14:textId="77777777" w:rsidR="00CE7D5E" w:rsidRDefault="005A24B6" w:rsidP="0027370A">
      <w:pPr>
        <w:jc w:val="center"/>
      </w:pPr>
      <w:r>
        <w:rPr>
          <w:noProof/>
        </w:rPr>
        <w:drawing>
          <wp:inline distT="0" distB="0" distL="0" distR="0" wp14:anchorId="66CD1ECE" wp14:editId="6623A844">
            <wp:extent cx="3688400" cy="2796782"/>
            <wp:effectExtent l="0" t="0" r="7620" b="381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85817" w14:textId="77777777" w:rsidR="002779A8" w:rsidRDefault="002779A8" w:rsidP="002779A8">
      <w:pPr>
        <w:pStyle w:val="4"/>
      </w:pPr>
      <w:bookmarkStart w:id="45" w:name="_Toc39610450"/>
      <w:r>
        <w:rPr>
          <w:rFonts w:hint="eastAsia"/>
        </w:rPr>
        <w:t>同一资源的计划项</w:t>
      </w:r>
      <w:bookmarkEnd w:id="45"/>
    </w:p>
    <w:p w14:paraId="7AB82492" w14:textId="77777777" w:rsidR="002779A8" w:rsidRDefault="002779A8" w:rsidP="00CD23BE">
      <w:pPr>
        <w:ind w:firstLine="420"/>
      </w:pPr>
      <w:r>
        <w:rPr>
          <w:rFonts w:hint="eastAsia"/>
        </w:rPr>
        <w:t>搜索同一编号</w:t>
      </w:r>
      <w:r w:rsidR="00CD23BE">
        <w:rPr>
          <w:rFonts w:hint="eastAsia"/>
        </w:rPr>
        <w:t>的资源的计划项汇集成表格，委派Board进行显示。</w:t>
      </w:r>
    </w:p>
    <w:p w14:paraId="055FFA6A" w14:textId="77777777" w:rsidR="00CD23BE" w:rsidRPr="002779A8" w:rsidRDefault="005A24B6" w:rsidP="00CD23BE">
      <w:r>
        <w:rPr>
          <w:noProof/>
        </w:rPr>
        <w:drawing>
          <wp:inline distT="0" distB="0" distL="0" distR="0" wp14:anchorId="00FB13F8" wp14:editId="3B39CDB6">
            <wp:extent cx="5274310" cy="39770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67445" w14:textId="77777777" w:rsidR="00C57A17" w:rsidRPr="003C5DF7" w:rsidRDefault="006015F8" w:rsidP="003C5DF7">
      <w:pPr>
        <w:pStyle w:val="3"/>
      </w:pPr>
      <w:bookmarkStart w:id="46" w:name="_Toc39610451"/>
      <w:r w:rsidRPr="003C5DF7">
        <w:lastRenderedPageBreak/>
        <w:t>高铁应用</w:t>
      </w:r>
      <w:bookmarkEnd w:id="46"/>
    </w:p>
    <w:p w14:paraId="4E776B02" w14:textId="77777777" w:rsidR="00612E9E" w:rsidRDefault="00AD1407" w:rsidP="00AD1407">
      <w:pPr>
        <w:ind w:firstLine="420"/>
      </w:pPr>
      <w:r>
        <w:rPr>
          <w:rFonts w:hint="eastAsia"/>
        </w:rPr>
        <w:t>与</w:t>
      </w:r>
      <w:r w:rsidR="00EF3537">
        <w:rPr>
          <w:rFonts w:hint="eastAsia"/>
        </w:rPr>
        <w:t>上述</w:t>
      </w:r>
      <w:r>
        <w:rPr>
          <w:rFonts w:hint="eastAsia"/>
        </w:rPr>
        <w:t>类似。差别主要在于表格的显示需要多个站点。</w:t>
      </w:r>
    </w:p>
    <w:p w14:paraId="565113CD" w14:textId="77777777" w:rsidR="008A35B7" w:rsidRPr="00612E9E" w:rsidRDefault="008A35B7" w:rsidP="008A35B7">
      <w:r>
        <w:rPr>
          <w:noProof/>
        </w:rPr>
        <w:drawing>
          <wp:inline distT="0" distB="0" distL="0" distR="0" wp14:anchorId="339596EF" wp14:editId="0CCC2FA3">
            <wp:extent cx="5274310" cy="1967230"/>
            <wp:effectExtent l="0" t="0" r="2540" b="0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184C6" w14:textId="77777777" w:rsidR="00EF0554" w:rsidRPr="003C5DF7" w:rsidRDefault="006015F8" w:rsidP="003C5DF7">
      <w:pPr>
        <w:pStyle w:val="3"/>
      </w:pPr>
      <w:bookmarkStart w:id="47" w:name="_Toc39610452"/>
      <w:r w:rsidRPr="003C5DF7">
        <w:t>学习活动应用</w:t>
      </w:r>
      <w:bookmarkEnd w:id="47"/>
    </w:p>
    <w:p w14:paraId="40FF8FF3" w14:textId="77777777" w:rsidR="008A35B7" w:rsidRDefault="00EF3537" w:rsidP="00EF3537">
      <w:pPr>
        <w:ind w:left="420"/>
      </w:pPr>
      <w:r>
        <w:rPr>
          <w:rFonts w:hint="eastAsia"/>
        </w:rPr>
        <w:t>与上述类似。</w:t>
      </w:r>
    </w:p>
    <w:p w14:paraId="27422609" w14:textId="77777777" w:rsidR="008A35B7" w:rsidRDefault="008A35B7" w:rsidP="008A35B7">
      <w:pPr>
        <w:jc w:val="center"/>
      </w:pPr>
      <w:r>
        <w:rPr>
          <w:noProof/>
        </w:rPr>
        <w:drawing>
          <wp:inline distT="0" distB="0" distL="0" distR="0" wp14:anchorId="104C2768" wp14:editId="5490742E">
            <wp:extent cx="5274310" cy="1967230"/>
            <wp:effectExtent l="0" t="0" r="254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9E90F" w14:textId="77777777" w:rsidR="00612E9E" w:rsidRDefault="00EF3537" w:rsidP="00EF3537">
      <w:pPr>
        <w:ind w:left="420"/>
      </w:pPr>
      <w:r>
        <w:rPr>
          <w:rFonts w:hint="eastAsia"/>
        </w:rPr>
        <w:t>新增修改地点的操作。</w:t>
      </w:r>
    </w:p>
    <w:p w14:paraId="0A2EAA5C" w14:textId="77777777" w:rsidR="0077102C" w:rsidRPr="00612E9E" w:rsidRDefault="0077102C" w:rsidP="0077102C">
      <w:pPr>
        <w:jc w:val="center"/>
      </w:pPr>
      <w:r>
        <w:rPr>
          <w:noProof/>
        </w:rPr>
        <w:drawing>
          <wp:inline distT="0" distB="0" distL="0" distR="0" wp14:anchorId="44C5F9C7" wp14:editId="7A0C24CD">
            <wp:extent cx="5098222" cy="2796782"/>
            <wp:effectExtent l="0" t="0" r="7620" b="381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A50F5" w14:textId="77777777" w:rsidR="004A797A" w:rsidRPr="003C5DF7" w:rsidRDefault="004A797A" w:rsidP="003C5DF7">
      <w:pPr>
        <w:pStyle w:val="2"/>
      </w:pPr>
      <w:bookmarkStart w:id="48" w:name="_Toc39610453"/>
      <w:r w:rsidRPr="003C5DF7">
        <w:rPr>
          <w:rFonts w:hint="eastAsia"/>
        </w:rPr>
        <w:lastRenderedPageBreak/>
        <w:t>基于语法的数据读入</w:t>
      </w:r>
      <w:bookmarkEnd w:id="48"/>
    </w:p>
    <w:p w14:paraId="2D10900F" w14:textId="77777777" w:rsidR="004A797A" w:rsidRDefault="00DA1BEC" w:rsidP="000D26A7">
      <w:pPr>
        <w:pStyle w:val="3"/>
      </w:pPr>
      <w:bookmarkStart w:id="49" w:name="_Toc39610454"/>
      <w:r>
        <w:rPr>
          <w:rFonts w:hint="eastAsia"/>
        </w:rPr>
        <w:t>航班</w:t>
      </w:r>
      <w:bookmarkEnd w:id="49"/>
    </w:p>
    <w:p w14:paraId="6F736D1B" w14:textId="77777777" w:rsidR="00DA1BEC" w:rsidRDefault="00DA1BEC" w:rsidP="00DA1BEC">
      <w:pPr>
        <w:ind w:firstLine="420"/>
      </w:pPr>
      <w:r>
        <w:rPr>
          <w:rFonts w:hint="eastAsia"/>
        </w:rPr>
        <w:t>依据给定数据的格式，可以设计正则表达式，并保存在Pattern对象中。</w:t>
      </w:r>
    </w:p>
    <w:p w14:paraId="3A2DA6F6" w14:textId="77777777" w:rsidR="00DA1BEC" w:rsidRPr="00DA1BEC" w:rsidRDefault="00DA1BEC" w:rsidP="00DA1BE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A1BEC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A1BEC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Flight:(.*?),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rture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ture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Plan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Typ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Seats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g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046AF27A" w14:textId="77777777" w:rsidR="00DA1BEC" w:rsidRDefault="00DA1BEC" w:rsidP="00DA1BEC">
      <w:pPr>
        <w:ind w:firstLine="420"/>
      </w:pPr>
      <w:r>
        <w:rPr>
          <w:rFonts w:hint="eastAsia"/>
        </w:rPr>
        <w:t>每读入一个单位的数据就进行匹配，若Matcher对象有找到，则匹配成功。</w:t>
      </w:r>
    </w:p>
    <w:p w14:paraId="15E4F443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match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pattern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match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ringInfo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B7B5BD3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167E6AF2" w14:textId="77777777" w:rsidR="00DA1BEC" w:rsidRDefault="00F15735" w:rsidP="00F15735">
      <w:pPr>
        <w:ind w:firstLine="420"/>
      </w:pPr>
      <w:r>
        <w:rPr>
          <w:rFonts w:hint="eastAsia"/>
        </w:rPr>
        <w:t>根据数据格式，进行提取。</w:t>
      </w:r>
    </w:p>
    <w:p w14:paraId="0AD98FB9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Entry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576B5C76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Airpor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4CC6F3CE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Airpor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4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078416FB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Tim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172594C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Tim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6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4AD8A8B4" w14:textId="77777777" w:rsidR="00F15735" w:rsidRPr="00F15735" w:rsidRDefault="00F15735" w:rsidP="00F15735">
      <w:pPr>
        <w:ind w:firstLine="420"/>
      </w:pPr>
      <w:r>
        <w:rPr>
          <w:rFonts w:hint="eastAsia"/>
        </w:rPr>
        <w:t>最后基于这些参数新建计划项。</w:t>
      </w:r>
    </w:p>
    <w:p w14:paraId="74CCD109" w14:textId="77777777" w:rsidR="00DA1BEC" w:rsidRDefault="00DA1BEC" w:rsidP="000D26A7">
      <w:pPr>
        <w:pStyle w:val="3"/>
      </w:pPr>
      <w:bookmarkStart w:id="50" w:name="_Toc39610455"/>
      <w:r>
        <w:rPr>
          <w:rFonts w:hint="eastAsia"/>
        </w:rPr>
        <w:t>高铁</w:t>
      </w:r>
      <w:bookmarkEnd w:id="50"/>
    </w:p>
    <w:p w14:paraId="707C49B1" w14:textId="77777777" w:rsidR="00F15735" w:rsidRDefault="00F15735" w:rsidP="00F15735">
      <w:pPr>
        <w:ind w:firstLine="420"/>
      </w:pPr>
      <w:r>
        <w:rPr>
          <w:rFonts w:hint="eastAsia"/>
        </w:rPr>
        <w:t>高铁的数据格式和样例均没有给定，于是我需要自行建立。该设计参考航班数据的格式。</w:t>
      </w:r>
    </w:p>
    <w:p w14:paraId="6B23FC37" w14:textId="77777777" w:rsidR="00F15735" w:rsidRDefault="00F15735" w:rsidP="00F15735">
      <w:r>
        <w:tab/>
      </w:r>
      <w:r>
        <w:rPr>
          <w:rFonts w:hint="eastAsia"/>
        </w:rPr>
        <w:t>首先预设一些高铁的站点。</w:t>
      </w:r>
    </w:p>
    <w:p w14:paraId="5E8FBFFE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citie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{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Harbi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eijing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anghai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enzhe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Guangzhou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};</w:t>
      </w:r>
    </w:p>
    <w:p w14:paraId="4BC55069" w14:textId="77777777" w:rsidR="00F15735" w:rsidRDefault="00F15735" w:rsidP="00F15735">
      <w:pPr>
        <w:ind w:firstLine="420"/>
      </w:pPr>
      <w:r>
        <w:rPr>
          <w:rFonts w:hint="eastAsia"/>
        </w:rPr>
        <w:t>对于每一个新建的计划项，随机站点数，和每个站点的信息；还有随机高铁信息（或固定信息选调）。例如，一趟火车的整体信息：</w:t>
      </w:r>
    </w:p>
    <w:p w14:paraId="6BAA9D84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Dat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0B69B4D6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14B2E29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h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random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14:paraId="6C36D27A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Typ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usiness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0E358EA1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Capacity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37AD7727" w14:textId="77777777" w:rsidR="00F15735" w:rsidRDefault="00F15735" w:rsidP="00F15735">
      <w:pPr>
        <w:ind w:firstLine="420"/>
      </w:pPr>
      <w:r>
        <w:rPr>
          <w:rFonts w:hint="eastAsia"/>
        </w:rPr>
        <w:t>站点的信息可以随机为：</w:t>
      </w:r>
    </w:p>
    <w:p w14:paraId="14C0E3A5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station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46E9E790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M; 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1665691D" w14:textId="77777777" w:rsidR="00F15735" w:rsidRPr="00F15735" w:rsidRDefault="00F15735" w:rsidP="00F15735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ations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cities[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-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]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4B7E434B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14:paraId="45E87235" w14:textId="77777777" w:rsidR="00F15735" w:rsidRDefault="00F15735" w:rsidP="00F15735">
      <w:pPr>
        <w:ind w:firstLine="420"/>
      </w:pPr>
      <w:r>
        <w:rPr>
          <w:rFonts w:hint="eastAsia"/>
        </w:rPr>
        <w:t>最后，参考给定数据格式，合并这些信息，保存到文件中：</w:t>
      </w:r>
    </w:p>
    <w:p w14:paraId="01722C8E" w14:textId="77777777"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content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Train:%s,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%sTrain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Type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Capacity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planning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stations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Typ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Capacity);</w:t>
      </w:r>
    </w:p>
    <w:p w14:paraId="1423FA23" w14:textId="77777777" w:rsidR="0026740B" w:rsidRDefault="0026740B" w:rsidP="00A65BCD">
      <w:pPr>
        <w:ind w:firstLine="420"/>
      </w:pPr>
      <w:r>
        <w:rPr>
          <w:rFonts w:hint="eastAsia"/>
        </w:rPr>
        <w:t>打开文件保存：</w:t>
      </w:r>
    </w:p>
    <w:p w14:paraId="433FCD2F" w14:textId="77777777" w:rsidR="0026740B" w:rsidRPr="0026740B" w:rsidRDefault="0026740B" w:rsidP="00222832">
      <w:pPr>
        <w:widowControl/>
        <w:shd w:val="clear" w:color="auto" w:fill="282C34"/>
        <w:spacing w:line="330" w:lineRule="atLeast"/>
        <w:ind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14:paraId="01AF5976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"data/TrainSchedule/TrainSchedule_1.txt"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3F07A356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exists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14:paraId="2311FF2D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reateNewFil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14:paraId="04771F2B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14:paraId="68F3627A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getNam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5C15C274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wri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content);</w:t>
      </w:r>
    </w:p>
    <w:p w14:paraId="49D1B7B4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lush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14:paraId="0D814CE2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los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14:paraId="346F416F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IOException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14:paraId="2B2E162B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printStackTrac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14:paraId="2215371B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14:paraId="22EFC53A" w14:textId="77777777" w:rsidR="00F15735" w:rsidRDefault="004D4F77" w:rsidP="00A65BCD">
      <w:pPr>
        <w:ind w:firstLine="420"/>
      </w:pPr>
      <w:r>
        <w:rPr>
          <w:rFonts w:hint="eastAsia"/>
        </w:rPr>
        <w:t>数据样例如下：</w:t>
      </w:r>
    </w:p>
    <w:tbl>
      <w:tblPr>
        <w:tblStyle w:val="41"/>
        <w:tblW w:w="0" w:type="auto"/>
        <w:jc w:val="center"/>
        <w:tblLook w:val="04A0" w:firstRow="1" w:lastRow="0" w:firstColumn="1" w:lastColumn="0" w:noHBand="0" w:noVBand="1"/>
      </w:tblPr>
      <w:tblGrid>
        <w:gridCol w:w="4661"/>
      </w:tblGrid>
      <w:tr w:rsidR="004D4F77" w:rsidRPr="004D4F77" w14:paraId="0E35193B" w14:textId="77777777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36E014F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2020-01-01,1</w:t>
            </w:r>
          </w:p>
        </w:tc>
      </w:tr>
      <w:tr w:rsidR="004D4F77" w:rsidRPr="004D4F77" w14:paraId="2759972C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2615A4A2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14:paraId="025A1FEE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3092EEE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Harbin 2020-01-01 10:10 2020-01-01 10:10</w:t>
            </w:r>
          </w:p>
        </w:tc>
      </w:tr>
      <w:tr w:rsidR="004D4F77" w:rsidRPr="004D4F77" w14:paraId="2B5892D2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6879B2B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ijing 2020-01-01 10:20 2020-01-01 10:20</w:t>
            </w:r>
          </w:p>
        </w:tc>
      </w:tr>
      <w:tr w:rsidR="004D4F77" w:rsidRPr="004D4F77" w14:paraId="67DD38F8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00556BD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anghai 2020-01-01 10:30 2020-01-01 10:30</w:t>
            </w:r>
          </w:p>
        </w:tc>
      </w:tr>
      <w:tr w:rsidR="004D4F77" w:rsidRPr="004D4F77" w14:paraId="13FE4F83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2CDF77A9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enzhen 2020-01-01 10:40 2020-01-01 10:40</w:t>
            </w:r>
          </w:p>
        </w:tc>
      </w:tr>
      <w:tr w:rsidR="004D4F77" w:rsidRPr="004D4F77" w14:paraId="25883011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E3D0226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Guangzhou 2020-01-01 10:50 2020-01-01 10:50</w:t>
            </w:r>
          </w:p>
        </w:tc>
      </w:tr>
      <w:tr w:rsidR="004D4F77" w:rsidRPr="004D4F77" w14:paraId="0921EBEB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4A8C1DB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A0</w:t>
            </w:r>
          </w:p>
        </w:tc>
      </w:tr>
      <w:tr w:rsidR="004D4F77" w:rsidRPr="004D4F77" w14:paraId="22CB2302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5644580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14:paraId="45650914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60ABF98" w14:textId="77777777" w:rsidR="004D4F77" w:rsidRPr="0000596C" w:rsidRDefault="004D4F77" w:rsidP="007C0B2E">
            <w:pPr>
              <w:rPr>
                <w:b w:val="0"/>
                <w:bCs w:val="0"/>
              </w:rPr>
            </w:pPr>
            <w:proofErr w:type="spellStart"/>
            <w:r w:rsidRPr="0000596C">
              <w:rPr>
                <w:b w:val="0"/>
                <w:bCs w:val="0"/>
              </w:rPr>
              <w:t>TrainType:Business</w:t>
            </w:r>
            <w:proofErr w:type="spellEnd"/>
          </w:p>
        </w:tc>
      </w:tr>
      <w:tr w:rsidR="004D4F77" w:rsidRPr="004D4F77" w14:paraId="14C28654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01A1C75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Capacity:100</w:t>
            </w:r>
          </w:p>
        </w:tc>
      </w:tr>
      <w:tr w:rsidR="004D4F77" w:rsidRPr="004D4F77" w14:paraId="19E705AB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05A8057B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4D4F77" w:rsidRPr="004D4F77" w14:paraId="4C35E80F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ED13D9F" w14:textId="77777777" w:rsidR="004D4F77" w:rsidRPr="0000596C" w:rsidRDefault="004D4F77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14:paraId="4B14657C" w14:textId="77777777" w:rsidR="00DA1BEC" w:rsidRDefault="00DA1BEC" w:rsidP="000D26A7">
      <w:pPr>
        <w:pStyle w:val="3"/>
      </w:pPr>
      <w:bookmarkStart w:id="51" w:name="_Toc39610456"/>
      <w:r>
        <w:rPr>
          <w:rFonts w:hint="eastAsia"/>
        </w:rPr>
        <w:t>学习活动</w:t>
      </w:r>
      <w:bookmarkEnd w:id="51"/>
    </w:p>
    <w:p w14:paraId="68861E4F" w14:textId="77777777" w:rsidR="0026740B" w:rsidRDefault="0026740B" w:rsidP="0026740B">
      <w:pPr>
        <w:ind w:firstLine="420"/>
      </w:pPr>
      <w:r>
        <w:rPr>
          <w:rFonts w:hint="eastAsia"/>
        </w:rPr>
        <w:t>与高铁的数据设计类似，主要差别在单个地点。</w:t>
      </w:r>
    </w:p>
    <w:p w14:paraId="7C45BBD9" w14:textId="77777777" w:rsidR="0026740B" w:rsidRDefault="0026740B" w:rsidP="0026740B">
      <w:r>
        <w:tab/>
      </w:r>
      <w:r>
        <w:rPr>
          <w:rFonts w:hint="eastAsia"/>
        </w:rPr>
        <w:t>在设计计划项和资源信息时（以4月课程为例）：</w:t>
      </w:r>
    </w:p>
    <w:p w14:paraId="1A447D67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lanning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508B9EC6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activityNumber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valueOf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17570147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room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Zhengxin44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7FD8B11E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beginn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0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370FD22C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end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2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14:paraId="74FEA8A4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docNam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Software Construction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6898806E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lastRenderedPageBreak/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epartmen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HIT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3D83E8AF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00-01-01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14:paraId="08824A8F" w14:textId="77777777" w:rsidR="0026740B" w:rsidRDefault="0026740B" w:rsidP="0026740B">
      <w:r>
        <w:rPr>
          <w:rFonts w:hint="eastAsia"/>
        </w:rPr>
        <w:t>按照指定格式加入数据：</w:t>
      </w:r>
    </w:p>
    <w:p w14:paraId="09730048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content </w:t>
      </w:r>
      <w:r w:rsidRPr="0026740B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</w:p>
    <w:p w14:paraId="1BDE83B4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Activity:%s,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Room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Beginn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End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ument:A4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Na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epartment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at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</w:p>
    <w:p w14:paraId="426F570C" w14:textId="77777777"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planningDat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activityNumber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room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beginn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endingTime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docName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epartment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446B4C37" w14:textId="77777777" w:rsidR="0026740B" w:rsidRDefault="0026740B" w:rsidP="0026740B">
      <w:r>
        <w:rPr>
          <w:rFonts w:hint="eastAsia"/>
        </w:rPr>
        <w:t>数据样例：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3251"/>
      </w:tblGrid>
      <w:tr w:rsidR="0000596C" w:rsidRPr="0000596C" w14:paraId="33A932D8" w14:textId="77777777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357A030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Activity:2020-04-02,1</w:t>
            </w:r>
          </w:p>
        </w:tc>
      </w:tr>
      <w:tr w:rsidR="0000596C" w:rsidRPr="0000596C" w14:paraId="795BB993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D106766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14:paraId="2FB4ECC0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EEB309E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Room:Zhengxin44</w:t>
            </w:r>
          </w:p>
        </w:tc>
      </w:tr>
      <w:tr w:rsidR="0000596C" w:rsidRPr="0000596C" w14:paraId="3E73CC13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4AEB42F0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ginningTime:2020-04-02 10:00</w:t>
            </w:r>
          </w:p>
        </w:tc>
      </w:tr>
      <w:tr w:rsidR="0000596C" w:rsidRPr="0000596C" w14:paraId="00B5EAD8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B68DB67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EndingTime:2020-04-02 12:00</w:t>
            </w:r>
          </w:p>
        </w:tc>
      </w:tr>
      <w:tr w:rsidR="0000596C" w:rsidRPr="0000596C" w14:paraId="1CBB8774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DFF0DA6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Document:A4</w:t>
            </w:r>
          </w:p>
        </w:tc>
      </w:tr>
      <w:tr w:rsidR="0000596C" w:rsidRPr="0000596C" w14:paraId="28E12A82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1482C87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14:paraId="6CB11EEC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128938B" w14:textId="77777777" w:rsidR="0000596C" w:rsidRPr="0000596C" w:rsidRDefault="0000596C" w:rsidP="007C0B2E">
            <w:pPr>
              <w:rPr>
                <w:b w:val="0"/>
                <w:bCs w:val="0"/>
              </w:rPr>
            </w:pPr>
            <w:proofErr w:type="spellStart"/>
            <w:r w:rsidRPr="0000596C">
              <w:rPr>
                <w:b w:val="0"/>
                <w:bCs w:val="0"/>
              </w:rPr>
              <w:t>DocName:Software</w:t>
            </w:r>
            <w:proofErr w:type="spellEnd"/>
            <w:r w:rsidRPr="0000596C">
              <w:rPr>
                <w:b w:val="0"/>
                <w:bCs w:val="0"/>
              </w:rPr>
              <w:t xml:space="preserve"> Construction</w:t>
            </w:r>
          </w:p>
        </w:tc>
      </w:tr>
      <w:tr w:rsidR="0000596C" w:rsidRPr="0000596C" w14:paraId="25FDBD8E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1FC455C" w14:textId="77777777" w:rsidR="0000596C" w:rsidRPr="0000596C" w:rsidRDefault="0000596C" w:rsidP="007C0B2E">
            <w:pPr>
              <w:rPr>
                <w:b w:val="0"/>
                <w:bCs w:val="0"/>
              </w:rPr>
            </w:pPr>
            <w:proofErr w:type="spellStart"/>
            <w:r w:rsidRPr="0000596C">
              <w:rPr>
                <w:b w:val="0"/>
                <w:bCs w:val="0"/>
              </w:rPr>
              <w:t>PublishDepartment:HIT</w:t>
            </w:r>
            <w:proofErr w:type="spellEnd"/>
          </w:p>
        </w:tc>
      </w:tr>
      <w:tr w:rsidR="0000596C" w:rsidRPr="0000596C" w14:paraId="2F34D6EC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25DAFFA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ate:2000-01-01</w:t>
            </w:r>
          </w:p>
        </w:tc>
      </w:tr>
      <w:tr w:rsidR="0000596C" w:rsidRPr="0000596C" w14:paraId="5FC3C027" w14:textId="777777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925F20E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00596C" w:rsidRPr="0000596C" w14:paraId="2CEC25F1" w14:textId="777777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3AF736E" w14:textId="77777777" w:rsidR="0000596C" w:rsidRPr="0000596C" w:rsidRDefault="0000596C" w:rsidP="007C0B2E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14:paraId="7A786670" w14:textId="77777777" w:rsidR="00F40808" w:rsidRDefault="004A797A" w:rsidP="00765D62">
      <w:pPr>
        <w:pStyle w:val="2"/>
      </w:pPr>
      <w:bookmarkStart w:id="52" w:name="_Toc39610457"/>
      <w:r w:rsidRPr="003C5DF7">
        <w:rPr>
          <w:rFonts w:hint="eastAsia"/>
        </w:rPr>
        <w:t>应对面临的新变化</w:t>
      </w:r>
      <w:bookmarkEnd w:id="52"/>
    </w:p>
    <w:p w14:paraId="77FED95C" w14:textId="77777777" w:rsidR="00765D62" w:rsidRPr="003C42E1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14:paraId="06E5963C" w14:textId="77777777" w:rsidR="00765D62" w:rsidRPr="00765D62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14:paraId="30C1405C" w14:textId="77777777" w:rsidR="0043045E" w:rsidRDefault="006015F8" w:rsidP="003C5DF7">
      <w:pPr>
        <w:pStyle w:val="3"/>
      </w:pPr>
      <w:bookmarkStart w:id="53" w:name="_Toc39610458"/>
      <w:r w:rsidRPr="003C5DF7">
        <w:rPr>
          <w:rFonts w:hint="eastAsia"/>
        </w:rPr>
        <w:t>变化</w:t>
      </w:r>
      <w:r w:rsidRPr="003C5DF7">
        <w:rPr>
          <w:rFonts w:hint="eastAsia"/>
        </w:rPr>
        <w:t>1</w:t>
      </w:r>
      <w:r w:rsidR="00CB3B47">
        <w:rPr>
          <w:rFonts w:hint="eastAsia"/>
        </w:rPr>
        <w:t>：航班</w:t>
      </w:r>
      <w:bookmarkEnd w:id="53"/>
    </w:p>
    <w:p w14:paraId="00CEC49F" w14:textId="77777777" w:rsidR="00CB3B47" w:rsidRDefault="00CB3B47" w:rsidP="00CB3B47">
      <w:pPr>
        <w:ind w:firstLine="420"/>
      </w:pPr>
      <w:r>
        <w:rPr>
          <w:rFonts w:hint="eastAsia"/>
        </w:rPr>
        <w:t>航班管理中变化在于从2个站变成3个站，根据之前的思路，在取3个站位置/资源时用不同的静态常量作为下标即可。</w:t>
      </w:r>
    </w:p>
    <w:p w14:paraId="1759A7E9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final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ORIGI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MID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TERMINAL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14:paraId="658B4633" w14:textId="77777777" w:rsidR="00CB3B47" w:rsidRDefault="00CB3B47" w:rsidP="00CB3B47">
      <w:pPr>
        <w:ind w:firstLine="420"/>
      </w:pPr>
      <w:r>
        <w:rPr>
          <w:rFonts w:hint="eastAsia"/>
        </w:rPr>
        <w:t>因此，获取位置的方法可以更改为（type为上述常量之一）：</w:t>
      </w:r>
    </w:p>
    <w:p w14:paraId="2B10EC7B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proofErr w:type="spellEnd"/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type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14:paraId="434CF3AA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proofErr w:type="spellEnd"/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proofErr w:type="spellStart"/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s</w:t>
      </w:r>
      <w:proofErr w:type="spellEnd"/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type);</w:t>
      </w:r>
    </w:p>
    <w:p w14:paraId="7A2C9772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14:paraId="1BBAF6B0" w14:textId="77777777" w:rsidR="00CB3B47" w:rsidRDefault="00CB3B47" w:rsidP="00CB3B47">
      <w:pPr>
        <w:ind w:firstLine="420"/>
      </w:pPr>
      <w:r>
        <w:rPr>
          <w:rFonts w:hint="eastAsia"/>
        </w:rPr>
        <w:t>获取资源同理。</w:t>
      </w:r>
    </w:p>
    <w:p w14:paraId="6E968498" w14:textId="77777777" w:rsidR="00CB3B47" w:rsidRPr="00CB3B47" w:rsidRDefault="00CB3B47" w:rsidP="00CB3B47">
      <w:pPr>
        <w:ind w:firstLine="420"/>
      </w:pPr>
      <w:r>
        <w:rPr>
          <w:rFonts w:hint="eastAsia"/>
        </w:rPr>
        <w:t>所以，该变化可以通过继承父类，进行方法的增加/重载以达到变化的目的。总体代价不大，仅有3个Getter。</w:t>
      </w:r>
    </w:p>
    <w:p w14:paraId="1F69A013" w14:textId="77777777" w:rsidR="0043045E" w:rsidRDefault="006015F8" w:rsidP="003C5DF7">
      <w:pPr>
        <w:pStyle w:val="3"/>
      </w:pPr>
      <w:bookmarkStart w:id="54" w:name="_Toc39610459"/>
      <w:r w:rsidRPr="003C5DF7">
        <w:rPr>
          <w:rFonts w:hint="eastAsia"/>
        </w:rPr>
        <w:lastRenderedPageBreak/>
        <w:t>变化</w:t>
      </w:r>
      <w:r w:rsidRPr="003C5DF7">
        <w:rPr>
          <w:rFonts w:hint="eastAsia"/>
        </w:rPr>
        <w:t>2</w:t>
      </w:r>
      <w:r w:rsidR="00CB3B47">
        <w:rPr>
          <w:rFonts w:hint="eastAsia"/>
        </w:rPr>
        <w:t>：高铁</w:t>
      </w:r>
      <w:bookmarkEnd w:id="54"/>
    </w:p>
    <w:p w14:paraId="322EBF43" w14:textId="77777777" w:rsidR="00CB3B47" w:rsidRDefault="00CB3B47" w:rsidP="00CB3B47">
      <w:pPr>
        <w:ind w:firstLine="420"/>
      </w:pPr>
      <w:r>
        <w:rPr>
          <w:rFonts w:hint="eastAsia"/>
        </w:rPr>
        <w:t>高铁的变化在于，若被分配资源后则不能被取消。这个变化可以通过重写cancel(</w:t>
      </w:r>
      <w:r>
        <w:t>)</w:t>
      </w:r>
      <w:r>
        <w:rPr>
          <w:rFonts w:hint="eastAsia"/>
        </w:rPr>
        <w:t>方法，增加判断语句限制前置状态即可。</w:t>
      </w:r>
    </w:p>
    <w:p w14:paraId="466C3652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14:paraId="406CBE7B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cancel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 {</w:t>
      </w:r>
    </w:p>
    <w:p w14:paraId="26D45498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get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EntryStateEnum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ALLOCATED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)</w:t>
      </w:r>
    </w:p>
    <w:p w14:paraId="3ABE11E0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14:paraId="28C0A33B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setNew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Typ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5C07B"/>
          <w:kern w:val="0"/>
          <w:sz w:val="20"/>
          <w:szCs w:val="20"/>
        </w:rPr>
        <w:t>"Cancelled"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14:paraId="0142D4A5" w14:textId="77777777"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14:paraId="7BE478FB" w14:textId="77777777" w:rsidR="00CB3B47" w:rsidRPr="00CB3B47" w:rsidRDefault="005E3B76" w:rsidP="00CB3B47">
      <w:r>
        <w:tab/>
      </w:r>
      <w:r>
        <w:rPr>
          <w:rFonts w:hint="eastAsia"/>
        </w:rPr>
        <w:t>因此，其代价为重写一个方法，代价很小。</w:t>
      </w:r>
    </w:p>
    <w:p w14:paraId="07023A7C" w14:textId="77777777" w:rsidR="0043045E" w:rsidRDefault="006015F8" w:rsidP="003C5DF7">
      <w:pPr>
        <w:pStyle w:val="3"/>
      </w:pPr>
      <w:bookmarkStart w:id="55" w:name="_Toc39610460"/>
      <w:r w:rsidRPr="003C5DF7">
        <w:rPr>
          <w:rFonts w:hint="eastAsia"/>
        </w:rPr>
        <w:t>变化</w:t>
      </w:r>
      <w:r w:rsidRPr="003C5DF7">
        <w:rPr>
          <w:rFonts w:hint="eastAsia"/>
        </w:rPr>
        <w:t>3</w:t>
      </w:r>
      <w:r w:rsidR="00CB3B47">
        <w:rPr>
          <w:rFonts w:hint="eastAsia"/>
        </w:rPr>
        <w:t>：学习活动</w:t>
      </w:r>
      <w:bookmarkEnd w:id="55"/>
    </w:p>
    <w:p w14:paraId="7B8A6B74" w14:textId="77777777" w:rsidR="005D4E81" w:rsidRDefault="005D4E81" w:rsidP="00C416F3">
      <w:pPr>
        <w:ind w:firstLine="420"/>
      </w:pPr>
      <w:r>
        <w:rPr>
          <w:rFonts w:hint="eastAsia"/>
        </w:rPr>
        <w:t>学习活动的变化在于，学习活动也可以被临时暂停。这个变化可以通过增加</w:t>
      </w:r>
      <w:r w:rsidR="00C416F3">
        <w:rPr>
          <w:rFonts w:hint="eastAsia"/>
        </w:rPr>
        <w:t>可阻塞的活动名单。</w:t>
      </w:r>
    </w:p>
    <w:p w14:paraId="08493B21" w14:textId="77777777" w:rsidR="00C416F3" w:rsidRPr="00C416F3" w:rsidRDefault="00C416F3" w:rsidP="00C416F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EntryStateEnum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BlockAbleKeyWords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proofErr w:type="spellEnd"/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416F3">
        <w:rPr>
          <w:rFonts w:ascii="Consolas" w:eastAsia="宋体" w:hAnsi="Consolas" w:cs="宋体"/>
          <w:color w:val="E5C07B"/>
          <w:kern w:val="0"/>
          <w:sz w:val="24"/>
          <w:szCs w:val="24"/>
        </w:rPr>
        <w:t>"Activity"</w:t>
      </w:r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14:paraId="7C6E095F" w14:textId="77777777" w:rsidR="00C416F3" w:rsidRPr="005D4E81" w:rsidRDefault="00C416F3" w:rsidP="00C416F3">
      <w:pPr>
        <w:ind w:firstLine="420"/>
      </w:pPr>
      <w:r>
        <w:rPr>
          <w:rFonts w:hint="eastAsia"/>
        </w:rPr>
        <w:t>该操作在构造方法中进行，代价极小。</w:t>
      </w:r>
    </w:p>
    <w:p w14:paraId="246A7E0B" w14:textId="77777777" w:rsidR="007C145E" w:rsidRPr="003C5DF7" w:rsidRDefault="007C145E" w:rsidP="003C5DF7">
      <w:pPr>
        <w:pStyle w:val="2"/>
      </w:pPr>
      <w:bookmarkStart w:id="56" w:name="_Toc39610461"/>
      <w:r w:rsidRPr="003C5DF7">
        <w:rPr>
          <w:rFonts w:hint="eastAsia"/>
        </w:rPr>
        <w:t>Git</w:t>
      </w:r>
      <w:r w:rsidRPr="003C5DF7">
        <w:rPr>
          <w:rFonts w:hint="eastAsia"/>
        </w:rPr>
        <w:t>仓库结构</w:t>
      </w:r>
      <w:bookmarkEnd w:id="56"/>
    </w:p>
    <w:p w14:paraId="247241A4" w14:textId="77777777" w:rsidR="00584971" w:rsidRDefault="007C145E" w:rsidP="009942AA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请在完成全部实验要求之后，利用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="009942AA"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log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指令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图形化客户端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</w:t>
      </w:r>
      <w:r w:rsidRPr="003C42E1">
        <w:rPr>
          <w:rFonts w:ascii="Consolas" w:eastAsia="宋体" w:hAnsi="Consolas" w:cs="Times New Roman"/>
          <w:color w:val="FF0000"/>
          <w:sz w:val="24"/>
        </w:rPr>
        <w:t>i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tHub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上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项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仓库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的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Insigh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页面，给出你的仓库到目前为止的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Object</w:t>
      </w:r>
      <w:r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raph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，尤其是区分清楚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3</w:t>
      </w:r>
      <w:r w:rsidR="00F40808" w:rsidRPr="003C42E1">
        <w:rPr>
          <w:rFonts w:ascii="Consolas" w:eastAsia="宋体" w:hAnsi="Consolas" w:cs="Times New Roman"/>
          <w:color w:val="FF0000"/>
          <w:sz w:val="24"/>
        </w:rPr>
        <w:t>14</w:t>
      </w:r>
      <w:r w:rsidR="006264AC" w:rsidRPr="003C42E1">
        <w:rPr>
          <w:rFonts w:ascii="Consolas" w:eastAsia="宋体" w:hAnsi="Consolas" w:cs="Times New Roman"/>
          <w:color w:val="FF0000"/>
          <w:sz w:val="24"/>
        </w:rPr>
        <w:t>c</w:t>
      </w:r>
      <w:r w:rsidRPr="003C42E1">
        <w:rPr>
          <w:rFonts w:ascii="Consolas" w:eastAsia="宋体" w:hAnsi="Consolas" w:cs="Times New Roman"/>
          <w:color w:val="FF0000"/>
          <w:sz w:val="24"/>
        </w:rPr>
        <w:t>hange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和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master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</w:t>
      </w:r>
      <w:r w:rsidR="00926B3C" w:rsidRPr="003C42E1">
        <w:rPr>
          <w:rFonts w:ascii="Consolas" w:eastAsia="宋体" w:hAnsi="Consolas" w:cs="Times New Roman" w:hint="eastAsia"/>
          <w:color w:val="FF0000"/>
          <w:sz w:val="24"/>
        </w:rPr>
        <w:t>所指向的位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。</w:t>
      </w:r>
    </w:p>
    <w:p w14:paraId="4E4CFBA8" w14:textId="77777777" w:rsidR="006E3967" w:rsidRPr="003C42E1" w:rsidRDefault="006E3967" w:rsidP="004A31EB">
      <w:pPr>
        <w:spacing w:line="300" w:lineRule="auto"/>
        <w:jc w:val="center"/>
        <w:rPr>
          <w:rFonts w:ascii="Consolas" w:eastAsia="宋体" w:hAnsi="Consolas" w:cs="Times New Roman"/>
          <w:color w:val="FF0000"/>
          <w:sz w:val="24"/>
        </w:rPr>
      </w:pPr>
      <w:r>
        <w:rPr>
          <w:noProof/>
        </w:rPr>
        <w:drawing>
          <wp:inline distT="0" distB="0" distL="0" distR="0" wp14:anchorId="3EECC0B0" wp14:editId="1BA8EF4A">
            <wp:extent cx="5274310" cy="14179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F3604" w14:textId="77777777" w:rsidR="007C145E" w:rsidRPr="009942AA" w:rsidRDefault="00584971" w:rsidP="00584971">
      <w:pPr>
        <w:widowControl/>
        <w:jc w:val="left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br w:type="page"/>
      </w:r>
    </w:p>
    <w:p w14:paraId="31A83D6D" w14:textId="77777777" w:rsidR="00796194" w:rsidRPr="003C5DF7" w:rsidRDefault="007C145E" w:rsidP="003C5DF7">
      <w:pPr>
        <w:pStyle w:val="1"/>
      </w:pPr>
      <w:bookmarkStart w:id="57" w:name="_Toc39610462"/>
      <w:r w:rsidRPr="003C5DF7">
        <w:lastRenderedPageBreak/>
        <w:t>实验进度记录</w:t>
      </w:r>
      <w:bookmarkEnd w:id="57"/>
    </w:p>
    <w:p w14:paraId="1E494FBF" w14:textId="77777777"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14:paraId="7D85215C" w14:textId="77777777"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14:paraId="775DB17E" w14:textId="77777777" w:rsidR="00E12871" w:rsidRPr="009A5D78" w:rsidRDefault="00E12871" w:rsidP="00E12871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F720F2" w14:paraId="2711CB29" w14:textId="77777777" w:rsidTr="00B37D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06F1E57" w14:textId="77777777" w:rsidR="00796194" w:rsidRPr="00F720F2" w:rsidRDefault="00796194" w:rsidP="00796194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14:paraId="21EBDB48" w14:textId="77777777"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14:paraId="70480D4E" w14:textId="77777777"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14:paraId="1733535D" w14:textId="77777777"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796194" w:rsidRPr="00F720F2" w14:paraId="68F8F5CD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0ABBC75" w14:textId="77777777"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09</w:t>
            </w:r>
          </w:p>
        </w:tc>
        <w:tc>
          <w:tcPr>
            <w:tcW w:w="869" w:type="pct"/>
          </w:tcPr>
          <w:p w14:paraId="0769C92C" w14:textId="77777777" w:rsidR="00796194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0057496C" w14:textId="77777777" w:rsidR="00796194" w:rsidRPr="00F720F2" w:rsidRDefault="00036CD7" w:rsidP="006D1F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构建项目</w:t>
            </w:r>
          </w:p>
        </w:tc>
        <w:tc>
          <w:tcPr>
            <w:tcW w:w="1174" w:type="pct"/>
          </w:tcPr>
          <w:p w14:paraId="2FA85CB2" w14:textId="77777777" w:rsidR="00224119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796194" w:rsidRPr="00F720F2" w14:paraId="5CCE3929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1FA993B" w14:textId="77777777"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0</w:t>
            </w:r>
          </w:p>
        </w:tc>
        <w:tc>
          <w:tcPr>
            <w:tcW w:w="869" w:type="pct"/>
          </w:tcPr>
          <w:p w14:paraId="75D54B84" w14:textId="77777777"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12BEF40D" w14:textId="77777777"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14:paraId="42A55C2E" w14:textId="77777777"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1736F6" w:rsidRPr="00F720F2" w14:paraId="0E33DC4D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E73BBAC" w14:textId="77777777" w:rsidR="001736F6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14:paraId="68F3B742" w14:textId="77777777"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68CA4FE4" w14:textId="77777777"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进一步晚上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14:paraId="3467D3C4" w14:textId="77777777"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036CD7" w:rsidRPr="00F720F2" w14:paraId="78B1CBC1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6971E22" w14:textId="77777777"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14:paraId="1E6BE5FB" w14:textId="77777777"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2C6289C1" w14:textId="77777777"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取消</w:t>
            </w:r>
            <w:r>
              <w:rPr>
                <w:rFonts w:ascii="Times New Roman" w:eastAsia="宋体" w:hAnsi="Times New Roman" w:cs="Times New Roman" w:hint="eastAsia"/>
              </w:rPr>
              <w:t>Decorator</w:t>
            </w:r>
            <w:r>
              <w:rPr>
                <w:rFonts w:ascii="Times New Roman" w:eastAsia="宋体" w:hAnsi="Times New Roman" w:cs="Times New Roman" w:hint="eastAsia"/>
              </w:rPr>
              <w:t>模式</w:t>
            </w:r>
          </w:p>
        </w:tc>
        <w:tc>
          <w:tcPr>
            <w:tcW w:w="1174" w:type="pct"/>
          </w:tcPr>
          <w:p w14:paraId="5B4B7419" w14:textId="77777777"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14:paraId="7424EAF6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7E2A1CC" w14:textId="77777777"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14:paraId="2C660486" w14:textId="77777777"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60C8545B" w14:textId="77777777"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TimeSlot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，并精简计划项为单接口单抽象类</w:t>
            </w:r>
          </w:p>
        </w:tc>
        <w:tc>
          <w:tcPr>
            <w:tcW w:w="1174" w:type="pct"/>
          </w:tcPr>
          <w:p w14:paraId="0059126F" w14:textId="77777777"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14:paraId="423D19FC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4756D9E0" w14:textId="77777777"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2</w:t>
            </w:r>
          </w:p>
        </w:tc>
        <w:tc>
          <w:tcPr>
            <w:tcW w:w="869" w:type="pct"/>
          </w:tcPr>
          <w:p w14:paraId="69F14E00" w14:textId="77777777"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694A37DB" w14:textId="77777777"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整体框架</w:t>
            </w:r>
          </w:p>
        </w:tc>
        <w:tc>
          <w:tcPr>
            <w:tcW w:w="1174" w:type="pct"/>
          </w:tcPr>
          <w:p w14:paraId="5F4DAEF0" w14:textId="77777777"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14:paraId="1BD6B9D1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D1AA87F" w14:textId="77777777"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3</w:t>
            </w:r>
          </w:p>
        </w:tc>
        <w:tc>
          <w:tcPr>
            <w:tcW w:w="869" w:type="pct"/>
          </w:tcPr>
          <w:p w14:paraId="42BEE2B5" w14:textId="77777777"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300C1A0A" w14:textId="77777777"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补充方法</w:t>
            </w:r>
            <w:r>
              <w:rPr>
                <w:rFonts w:ascii="Times New Roman" w:eastAsia="宋体" w:hAnsi="Times New Roman" w:cs="Times New Roman" w:hint="eastAsia"/>
              </w:rPr>
              <w:t>Spec</w:t>
            </w:r>
            <w:r>
              <w:rPr>
                <w:rFonts w:ascii="Times New Roman" w:eastAsia="宋体" w:hAnsi="Times New Roman" w:cs="Times New Roman" w:hint="eastAsia"/>
              </w:rPr>
              <w:t>和实现部分简单方法</w:t>
            </w:r>
          </w:p>
        </w:tc>
        <w:tc>
          <w:tcPr>
            <w:tcW w:w="1174" w:type="pct"/>
          </w:tcPr>
          <w:p w14:paraId="5B4FB4C4" w14:textId="77777777"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14:paraId="603DC856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7A34F02" w14:textId="77777777"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4</w:t>
            </w:r>
          </w:p>
        </w:tc>
        <w:tc>
          <w:tcPr>
            <w:tcW w:w="869" w:type="pct"/>
          </w:tcPr>
          <w:p w14:paraId="6F1ACF86" w14:textId="77777777"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729832AD" w14:textId="77777777"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TimeSlot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EntryState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测试用例</w:t>
            </w:r>
          </w:p>
        </w:tc>
        <w:tc>
          <w:tcPr>
            <w:tcW w:w="1174" w:type="pct"/>
          </w:tcPr>
          <w:p w14:paraId="53DCFF5F" w14:textId="77777777" w:rsidR="003F0DC9" w:rsidRDefault="006670DD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2FAEEA9E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D3B6981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</w:t>
            </w:r>
            <w:r>
              <w:rPr>
                <w:rFonts w:ascii="Times New Roman" w:eastAsia="宋体" w:hAnsi="Times New Roman" w:cs="Times New Roman"/>
              </w:rPr>
              <w:t>020-04-14</w:t>
            </w:r>
          </w:p>
        </w:tc>
        <w:tc>
          <w:tcPr>
            <w:tcW w:w="869" w:type="pct"/>
          </w:tcPr>
          <w:p w14:paraId="2B4B40AC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00FCD2EA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</w:p>
        </w:tc>
        <w:tc>
          <w:tcPr>
            <w:tcW w:w="1174" w:type="pct"/>
          </w:tcPr>
          <w:p w14:paraId="7E3418F8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14:paraId="6D33D6CD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46B6C77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5</w:t>
            </w:r>
          </w:p>
        </w:tc>
        <w:tc>
          <w:tcPr>
            <w:tcW w:w="869" w:type="pct"/>
          </w:tcPr>
          <w:p w14:paraId="082CEC7F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3E7980C1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新增计划项、分配资源的操作</w:t>
            </w:r>
          </w:p>
        </w:tc>
        <w:tc>
          <w:tcPr>
            <w:tcW w:w="1174" w:type="pct"/>
          </w:tcPr>
          <w:p w14:paraId="564D43EE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23A7E334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8C47267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6</w:t>
            </w:r>
          </w:p>
        </w:tc>
        <w:tc>
          <w:tcPr>
            <w:tcW w:w="869" w:type="pct"/>
          </w:tcPr>
          <w:p w14:paraId="2365C40B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121E9FC2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Board</w:t>
            </w:r>
            <w:r>
              <w:rPr>
                <w:rFonts w:ascii="Times New Roman" w:eastAsia="宋体" w:hAnsi="Times New Roman" w:cs="Times New Roman" w:hint="eastAsia"/>
              </w:rPr>
              <w:t>类</w:t>
            </w:r>
          </w:p>
        </w:tc>
        <w:tc>
          <w:tcPr>
            <w:tcW w:w="1174" w:type="pct"/>
          </w:tcPr>
          <w:p w14:paraId="3BE38D13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5AD15A9C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AC3F86F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7</w:t>
            </w:r>
          </w:p>
        </w:tc>
        <w:tc>
          <w:tcPr>
            <w:tcW w:w="869" w:type="pct"/>
          </w:tcPr>
          <w:p w14:paraId="4B1EC384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763F8F45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  <w:r>
              <w:rPr>
                <w:rFonts w:ascii="Times New Roman" w:eastAsia="宋体" w:hAnsi="Times New Roman" w:cs="Times New Roman" w:hint="eastAsia"/>
              </w:rPr>
              <w:t>并测试</w:t>
            </w:r>
          </w:p>
        </w:tc>
        <w:tc>
          <w:tcPr>
            <w:tcW w:w="1174" w:type="pct"/>
          </w:tcPr>
          <w:p w14:paraId="7F682E9E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19B7BD2C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C8DEC36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8</w:t>
            </w:r>
          </w:p>
        </w:tc>
        <w:tc>
          <w:tcPr>
            <w:tcW w:w="869" w:type="pct"/>
          </w:tcPr>
          <w:p w14:paraId="5BABAFC7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64834F2A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及其</w:t>
            </w:r>
            <w:r>
              <w:rPr>
                <w:rFonts w:ascii="Times New Roman" w:eastAsia="宋体" w:hAnsi="Times New Roman" w:cs="Times New Roman" w:hint="eastAsia"/>
              </w:rPr>
              <w:t>GUI</w:t>
            </w:r>
            <w:r>
              <w:rPr>
                <w:rFonts w:ascii="Times New Roman" w:eastAsia="宋体" w:hAnsi="Times New Roman" w:cs="Times New Roman" w:hint="eastAsia"/>
              </w:rPr>
              <w:t>界面</w:t>
            </w:r>
          </w:p>
        </w:tc>
        <w:tc>
          <w:tcPr>
            <w:tcW w:w="1174" w:type="pct"/>
          </w:tcPr>
          <w:p w14:paraId="1C80F15A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14:paraId="5B4A66BD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8E112A8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9</w:t>
            </w:r>
          </w:p>
        </w:tc>
        <w:tc>
          <w:tcPr>
            <w:tcW w:w="869" w:type="pct"/>
          </w:tcPr>
          <w:p w14:paraId="2D95906C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5DD24D75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迁移</w:t>
            </w:r>
            <w:r>
              <w:rPr>
                <w:rFonts w:ascii="Times New Roman" w:eastAsia="宋体" w:hAnsi="Times New Roman" w:cs="Times New Roman" w:hint="eastAsia"/>
              </w:rPr>
              <w:t>Flight</w:t>
            </w:r>
            <w:r>
              <w:rPr>
                <w:rFonts w:ascii="Times New Roman" w:eastAsia="宋体" w:hAnsi="Times New Roman" w:cs="Times New Roman" w:hint="eastAsia"/>
              </w:rPr>
              <w:t>设计到</w:t>
            </w:r>
            <w:r>
              <w:rPr>
                <w:rFonts w:ascii="Times New Roman" w:eastAsia="宋体" w:hAnsi="Times New Roman" w:cs="Times New Roman" w:hint="eastAsia"/>
              </w:rPr>
              <w:t>Train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Activity</w:t>
            </w:r>
          </w:p>
        </w:tc>
        <w:tc>
          <w:tcPr>
            <w:tcW w:w="1174" w:type="pct"/>
          </w:tcPr>
          <w:p w14:paraId="67F2739E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973D1" w:rsidRPr="00F720F2" w14:paraId="17B0A5E3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054418B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0</w:t>
            </w:r>
          </w:p>
        </w:tc>
        <w:tc>
          <w:tcPr>
            <w:tcW w:w="869" w:type="pct"/>
          </w:tcPr>
          <w:p w14:paraId="4B634604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3A81DD19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善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和修改</w:t>
            </w:r>
            <w:r>
              <w:rPr>
                <w:rFonts w:ascii="Times New Roman" w:eastAsia="宋体" w:hAnsi="Times New Roman" w:cs="Times New Roman" w:hint="eastAsia"/>
              </w:rPr>
              <w:t>ADT</w:t>
            </w:r>
          </w:p>
        </w:tc>
        <w:tc>
          <w:tcPr>
            <w:tcW w:w="1174" w:type="pct"/>
          </w:tcPr>
          <w:p w14:paraId="230BD32A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667663C1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ED8AEB5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1</w:t>
            </w:r>
          </w:p>
        </w:tc>
        <w:tc>
          <w:tcPr>
            <w:tcW w:w="869" w:type="pct"/>
          </w:tcPr>
          <w:p w14:paraId="09B34D45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3EA7F8C1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测试用例</w:t>
            </w:r>
          </w:p>
        </w:tc>
        <w:tc>
          <w:tcPr>
            <w:tcW w:w="1174" w:type="pct"/>
          </w:tcPr>
          <w:p w14:paraId="4CFECFCA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267F17E2" w14:textId="77777777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6DDC81D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14:paraId="6552FB0A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14:paraId="3B75AE29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</w:t>
            </w:r>
            <w:r>
              <w:rPr>
                <w:rFonts w:ascii="Times New Roman" w:eastAsia="宋体" w:hAnsi="Times New Roman" w:cs="Times New Roman" w:hint="eastAsia"/>
              </w:rPr>
              <w:t>314change</w:t>
            </w:r>
          </w:p>
        </w:tc>
        <w:tc>
          <w:tcPr>
            <w:tcW w:w="1174" w:type="pct"/>
          </w:tcPr>
          <w:p w14:paraId="2CA73A94" w14:textId="77777777"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14:paraId="758B4E95" w14:textId="77777777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C403F4" w14:textId="77777777"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14:paraId="1ED89317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14:paraId="758F9F1C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验收</w:t>
            </w:r>
          </w:p>
        </w:tc>
        <w:tc>
          <w:tcPr>
            <w:tcW w:w="1174" w:type="pct"/>
          </w:tcPr>
          <w:p w14:paraId="21D7F97F" w14:textId="77777777"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14:paraId="7C5294F9" w14:textId="77777777" w:rsidR="00584971" w:rsidRDefault="00584971" w:rsidP="00584971"/>
    <w:p w14:paraId="072A1590" w14:textId="77777777" w:rsidR="00584971" w:rsidRDefault="00584971" w:rsidP="00584971">
      <w:pPr>
        <w:widowControl/>
        <w:jc w:val="left"/>
      </w:pPr>
      <w:r>
        <w:br w:type="page"/>
      </w:r>
    </w:p>
    <w:p w14:paraId="7489E796" w14:textId="77777777" w:rsidR="00D06D0D" w:rsidRPr="003C5DF7" w:rsidRDefault="00796194" w:rsidP="003C5DF7">
      <w:pPr>
        <w:pStyle w:val="1"/>
      </w:pPr>
      <w:bookmarkStart w:id="58" w:name="_Toc39610463"/>
      <w:r w:rsidRPr="003C5DF7">
        <w:lastRenderedPageBreak/>
        <w:t>实验过程中遇到的困难与解决途径</w:t>
      </w:r>
      <w:bookmarkEnd w:id="58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E12871" w:rsidRPr="00F720F2" w14:paraId="7C7B540A" w14:textId="77777777" w:rsidTr="00A3536E">
        <w:tc>
          <w:tcPr>
            <w:tcW w:w="1693" w:type="pct"/>
          </w:tcPr>
          <w:p w14:paraId="6986611F" w14:textId="77777777"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14:paraId="6348D75F" w14:textId="77777777"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E12871" w:rsidRPr="00F720F2" w14:paraId="5F59701C" w14:textId="77777777" w:rsidTr="00A3536E">
        <w:tc>
          <w:tcPr>
            <w:tcW w:w="1693" w:type="pct"/>
          </w:tcPr>
          <w:p w14:paraId="2253FF7E" w14:textId="77777777"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APIs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静态方法无法在子类中重写</w:t>
            </w:r>
          </w:p>
        </w:tc>
        <w:tc>
          <w:tcPr>
            <w:tcW w:w="3307" w:type="pct"/>
          </w:tcPr>
          <w:p w14:paraId="0B7D41FE" w14:textId="77777777"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更改为成员方法，并且更改客户端使用方式</w:t>
            </w:r>
          </w:p>
        </w:tc>
      </w:tr>
      <w:tr w:rsidR="00E12871" w:rsidRPr="00F720F2" w14:paraId="68DE58EA" w14:textId="77777777" w:rsidTr="00A3536E">
        <w:tc>
          <w:tcPr>
            <w:tcW w:w="1693" w:type="pct"/>
          </w:tcPr>
          <w:p w14:paraId="052EBCEA" w14:textId="77777777" w:rsidR="00E12871" w:rsidRPr="00380071" w:rsidRDefault="00380071" w:rsidP="00A3536E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接口类型对</w:t>
            </w:r>
            <w:r>
              <w:rPr>
                <w:rFonts w:ascii="Times New Roman" w:eastAsia="宋体" w:hAnsi="Times New Roman" w:cs="Times New Roman" w:hint="eastAsia"/>
              </w:rPr>
              <w:t>3</w:t>
            </w:r>
            <w:r>
              <w:rPr>
                <w:rFonts w:ascii="Times New Roman" w:eastAsia="宋体" w:hAnsi="Times New Roman" w:cs="Times New Roman" w:hint="eastAsia"/>
              </w:rPr>
              <w:t>种子类不兼容</w:t>
            </w:r>
          </w:p>
        </w:tc>
        <w:tc>
          <w:tcPr>
            <w:tcW w:w="3307" w:type="pct"/>
          </w:tcPr>
          <w:p w14:paraId="6D120F35" w14:textId="77777777" w:rsidR="00E12871" w:rsidRPr="00F720F2" w:rsidRDefault="00380071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工厂方法返回类型协变</w:t>
            </w:r>
          </w:p>
        </w:tc>
      </w:tr>
      <w:tr w:rsidR="00E12871" w:rsidRPr="00F720F2" w14:paraId="5BCDC48C" w14:textId="77777777" w:rsidTr="00A3536E">
        <w:tc>
          <w:tcPr>
            <w:tcW w:w="1693" w:type="pct"/>
          </w:tcPr>
          <w:p w14:paraId="3506022B" w14:textId="77777777" w:rsidR="00E12871" w:rsidRPr="00F720F2" w:rsidRDefault="00380071" w:rsidP="00A3536E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TrainSchedule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和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ActivityCalendar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没有数据</w:t>
            </w:r>
          </w:p>
        </w:tc>
        <w:tc>
          <w:tcPr>
            <w:tcW w:w="3307" w:type="pct"/>
          </w:tcPr>
          <w:p w14:paraId="428DFA72" w14:textId="77777777" w:rsidR="00E12871" w:rsidRPr="00F720F2" w:rsidRDefault="00380071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通过程序造数据</w:t>
            </w:r>
          </w:p>
        </w:tc>
      </w:tr>
    </w:tbl>
    <w:p w14:paraId="7FFA2697" w14:textId="77777777" w:rsidR="003973D1" w:rsidRDefault="003973D1" w:rsidP="003973D1"/>
    <w:p w14:paraId="3AA77919" w14:textId="77777777" w:rsidR="003973D1" w:rsidRDefault="003973D1" w:rsidP="003973D1">
      <w:r>
        <w:br w:type="page"/>
      </w:r>
    </w:p>
    <w:p w14:paraId="45DD92DE" w14:textId="77777777" w:rsidR="00D06D0D" w:rsidRPr="003C5DF7" w:rsidRDefault="00D06D0D" w:rsidP="003C5DF7">
      <w:pPr>
        <w:pStyle w:val="1"/>
      </w:pPr>
      <w:bookmarkStart w:id="59" w:name="_Toc39610464"/>
      <w:r w:rsidRPr="003C5DF7">
        <w:lastRenderedPageBreak/>
        <w:t>实验过程中收获的经验</w:t>
      </w:r>
      <w:r w:rsidR="008802D5" w:rsidRPr="003C5DF7">
        <w:rPr>
          <w:rFonts w:hint="eastAsia"/>
        </w:rPr>
        <w:t>、</w:t>
      </w:r>
      <w:r w:rsidRPr="003C5DF7">
        <w:t>教训</w:t>
      </w:r>
      <w:r w:rsidR="008802D5" w:rsidRPr="003C5DF7">
        <w:rPr>
          <w:rFonts w:hint="eastAsia"/>
        </w:rPr>
        <w:t>、感想</w:t>
      </w:r>
      <w:bookmarkEnd w:id="59"/>
    </w:p>
    <w:p w14:paraId="60581FDE" w14:textId="77777777" w:rsidR="00E12871" w:rsidRDefault="00E12871" w:rsidP="003C5DF7">
      <w:pPr>
        <w:pStyle w:val="2"/>
      </w:pPr>
      <w:bookmarkStart w:id="60" w:name="_Toc610060"/>
      <w:bookmarkStart w:id="61" w:name="_Toc612083"/>
      <w:bookmarkStart w:id="62" w:name="_Toc39610465"/>
      <w:r w:rsidRPr="003C5DF7">
        <w:t>实验过程中收获的经验</w:t>
      </w:r>
      <w:r w:rsidRPr="003C5DF7">
        <w:rPr>
          <w:rFonts w:hint="eastAsia"/>
        </w:rPr>
        <w:t>和</w:t>
      </w:r>
      <w:r w:rsidRPr="003C5DF7">
        <w:t>教训</w:t>
      </w:r>
      <w:bookmarkEnd w:id="60"/>
      <w:bookmarkEnd w:id="61"/>
      <w:bookmarkEnd w:id="62"/>
    </w:p>
    <w:p w14:paraId="2FCB83F5" w14:textId="77777777" w:rsidR="009B1867" w:rsidRDefault="009B1867" w:rsidP="009B1867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设计ADT要首先考虑几条基本原则后再设计框架</w:t>
      </w:r>
    </w:p>
    <w:p w14:paraId="2D920E98" w14:textId="77777777" w:rsidR="009B1867" w:rsidRDefault="009B1867" w:rsidP="009B1867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模块/模板化代码有利于提高可维护性</w:t>
      </w:r>
    </w:p>
    <w:p w14:paraId="5746A6B9" w14:textId="77777777" w:rsidR="009B1867" w:rsidRPr="009B1867" w:rsidRDefault="009B1867" w:rsidP="009B1867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要提高类型兼容能力</w:t>
      </w:r>
    </w:p>
    <w:p w14:paraId="4C76E850" w14:textId="77777777" w:rsidR="00E12871" w:rsidRPr="003C5DF7" w:rsidRDefault="00E12871" w:rsidP="003C5DF7">
      <w:pPr>
        <w:pStyle w:val="2"/>
      </w:pPr>
      <w:bookmarkStart w:id="63" w:name="_Toc610061"/>
      <w:bookmarkStart w:id="64" w:name="_Toc612084"/>
      <w:bookmarkStart w:id="65" w:name="_Toc39610466"/>
      <w:r w:rsidRPr="003C5DF7">
        <w:rPr>
          <w:rFonts w:hint="eastAsia"/>
        </w:rPr>
        <w:t>针对以下方面的感受</w:t>
      </w:r>
      <w:bookmarkEnd w:id="63"/>
      <w:bookmarkEnd w:id="64"/>
      <w:bookmarkEnd w:id="65"/>
    </w:p>
    <w:p w14:paraId="08BB2E7E" w14:textId="77777777" w:rsidR="007D666E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面向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的编程和直接面向应用场景编程，你体会到二者有何差异？</w:t>
      </w:r>
      <w:r>
        <w:rPr>
          <w:rFonts w:ascii="Times New Roman" w:eastAsia="宋体" w:hAnsi="Times New Roman" w:cs="Times New Roman" w:hint="eastAsia"/>
          <w:sz w:val="24"/>
          <w:szCs w:val="24"/>
        </w:rPr>
        <w:t>本实验设计的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0013B">
        <w:rPr>
          <w:rFonts w:ascii="Times New Roman" w:eastAsia="宋体" w:hAnsi="Times New Roman" w:cs="Times New Roman" w:hint="eastAsia"/>
          <w:sz w:val="24"/>
          <w:szCs w:val="24"/>
        </w:rPr>
        <w:t>在五个不同的</w:t>
      </w:r>
      <w:r>
        <w:rPr>
          <w:rFonts w:ascii="Times New Roman" w:eastAsia="宋体" w:hAnsi="Times New Roman" w:cs="Times New Roman" w:hint="eastAsia"/>
          <w:sz w:val="24"/>
          <w:szCs w:val="24"/>
        </w:rPr>
        <w:t>应用场景下使用，你是否体会到复用的好处？</w:t>
      </w:r>
    </w:p>
    <w:p w14:paraId="0FF33AB1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的编程对于每个部分的责任更为明确，易于管理、维护；</w:t>
      </w:r>
    </w:p>
    <w:p w14:paraId="011F6482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体会到了；</w:t>
      </w:r>
    </w:p>
    <w:p w14:paraId="2C5F784A" w14:textId="77777777" w:rsidR="002E36B2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为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撰写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specification, invariant</w:t>
      </w:r>
      <w:r>
        <w:rPr>
          <w:rFonts w:ascii="Times New Roman" w:eastAsia="宋体" w:hAnsi="Times New Roman" w:cs="Times New Roman"/>
          <w:sz w:val="24"/>
          <w:szCs w:val="24"/>
        </w:rPr>
        <w:t>s, RI, AF</w:t>
      </w:r>
      <w:r>
        <w:rPr>
          <w:rFonts w:ascii="Times New Roman" w:eastAsia="宋体" w:hAnsi="Times New Roman" w:cs="Times New Roman" w:hint="eastAsia"/>
          <w:sz w:val="24"/>
          <w:szCs w:val="24"/>
        </w:rPr>
        <w:t>，时刻注意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是否有</w:t>
      </w:r>
      <w:r>
        <w:rPr>
          <w:rFonts w:ascii="Times New Roman" w:eastAsia="宋体" w:hAnsi="Times New Roman" w:cs="Times New Roman" w:hint="eastAsia"/>
          <w:sz w:val="24"/>
          <w:szCs w:val="24"/>
        </w:rPr>
        <w:t>rep exposure</w:t>
      </w:r>
      <w:r>
        <w:rPr>
          <w:rFonts w:ascii="Times New Roman" w:eastAsia="宋体" w:hAnsi="Times New Roman" w:cs="Times New Roman" w:hint="eastAsia"/>
          <w:sz w:val="24"/>
          <w:szCs w:val="24"/>
        </w:rPr>
        <w:t>，这些工作的意义是什么？你是否愿意在以后的编程中坚持这么做？</w:t>
      </w:r>
    </w:p>
    <w:p w14:paraId="6596770A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意义是对于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每个部分的功能、限制更为了解，避免以后的冲突；</w:t>
      </w:r>
    </w:p>
    <w:p w14:paraId="58619CE6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愿意；</w:t>
      </w:r>
    </w:p>
    <w:p w14:paraId="33CD190B" w14:textId="77777777" w:rsidR="008802D5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之前你将别人提供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用于自己的程序开发中，本次实验你尝试着开发给别人使用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，是否能够体会到其中的难处和乐趣？</w:t>
      </w:r>
    </w:p>
    <w:p w14:paraId="5E468DA4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提供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能够在之后适应面向客户端编程</w:t>
      </w:r>
    </w:p>
    <w:p w14:paraId="53B4B3D4" w14:textId="77777777" w:rsidR="002E36B2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编程中使用设计模式，增加了很多类，但在复用和可维护性方面带来了收益。你如何看待设计模式？</w:t>
      </w:r>
    </w:p>
    <w:p w14:paraId="5663B164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设计模式是不断在变化的，也是不固定、多态的；</w:t>
      </w:r>
    </w:p>
    <w:p w14:paraId="49994050" w14:textId="77777777" w:rsidR="00465326" w:rsidRDefault="00465326" w:rsidP="00465326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程序员应该融合各种设计模式的优点，并清楚内在的风险；</w:t>
      </w:r>
    </w:p>
    <w:p w14:paraId="174527FD" w14:textId="77777777" w:rsidR="00442DEA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你之前在使用其他软件时，应该体会过输入各种命令向系统发出指令。本次实验你开发了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一个解析器</w:t>
      </w:r>
      <w:r>
        <w:rPr>
          <w:rFonts w:ascii="Times New Roman" w:eastAsia="宋体" w:hAnsi="Times New Roman" w:cs="Times New Roman" w:hint="eastAsia"/>
          <w:sz w:val="24"/>
          <w:szCs w:val="24"/>
        </w:rPr>
        <w:t>，使用语法和正则表达式去解析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输入文件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据此构造对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41560">
        <w:rPr>
          <w:rFonts w:ascii="Times New Roman" w:eastAsia="宋体" w:hAnsi="Times New Roman" w:cs="Times New Roman" w:hint="eastAsia"/>
          <w:sz w:val="24"/>
          <w:szCs w:val="24"/>
        </w:rPr>
        <w:t>你对语法驱动编程有何感受？</w:t>
      </w:r>
    </w:p>
    <w:p w14:paraId="531BD01A" w14:textId="77777777" w:rsidR="005A3C2E" w:rsidRDefault="005A3C2E" w:rsidP="005A3C2E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语法编程提高了可维护性、兼容性，也降低了代码量；</w:t>
      </w:r>
    </w:p>
    <w:p w14:paraId="6D0B6250" w14:textId="77777777" w:rsidR="00DA15C1" w:rsidRDefault="008D2A3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大部分工作都不是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，而是基于他人给出的设计方案和初始代码。本次实验是你完全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进行</w:t>
      </w:r>
      <w:r w:rsidR="00DA15C1">
        <w:rPr>
          <w:rFonts w:ascii="Times New Roman" w:eastAsia="宋体" w:hAnsi="Times New Roman" w:cs="Times New Roman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设计并用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OOP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实现，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5F3733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周之后，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你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感觉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“设计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”的难度主要体现在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哪些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地方？你是如何克服的？</w:t>
      </w:r>
    </w:p>
    <w:p w14:paraId="68C79457" w14:textId="77777777" w:rsidR="005A3C2E" w:rsidRDefault="005A3C2E" w:rsidP="005A3C2E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设计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难点主要在于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内外的责任以及功能与功能的衔接；</w:t>
      </w:r>
    </w:p>
    <w:p w14:paraId="4B92C26B" w14:textId="77777777" w:rsidR="005A3C2E" w:rsidRDefault="005A3C2E" w:rsidP="005A3C2E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在设计整个应用程序前，完整地设计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并检查；</w:t>
      </w:r>
    </w:p>
    <w:p w14:paraId="58396387" w14:textId="77777777" w:rsidR="00F40808" w:rsidRDefault="00F40808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抽象”是计算机科学的核心概念之一，也是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OOP</w:t>
      </w:r>
      <w:r>
        <w:rPr>
          <w:rFonts w:ascii="Times New Roman" w:eastAsia="宋体" w:hAnsi="Times New Roman" w:cs="Times New Roman" w:hint="eastAsia"/>
          <w:sz w:val="24"/>
          <w:szCs w:val="24"/>
        </w:rPr>
        <w:t>的精髓所在。本实验的五个应用既不能完全抽象为同一个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，也不是完全个性化，如何利用“接口、抽象类、类”三层体系以及接口的组合、类的继承、设计模式等技术完成最大程度的抽象和</w:t>
      </w:r>
      <w:r w:rsidR="00E75A77">
        <w:rPr>
          <w:rFonts w:ascii="Times New Roman" w:eastAsia="宋体" w:hAnsi="Times New Roman" w:cs="Times New Roman" w:hint="eastAsia"/>
          <w:sz w:val="24"/>
          <w:szCs w:val="24"/>
        </w:rPr>
        <w:t>复用，你有什么经验教训？</w:t>
      </w:r>
    </w:p>
    <w:p w14:paraId="2CAC1806" w14:textId="77777777"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抽象需要我们有对实际意义的理解以及将其与程序链接的想象力；</w:t>
      </w:r>
    </w:p>
    <w:p w14:paraId="612259D2" w14:textId="77777777" w:rsidR="008802D5" w:rsidRDefault="008802D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7DDCBD9A" w14:textId="77777777"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工作量偏大；</w:t>
      </w:r>
    </w:p>
    <w:p w14:paraId="1862C7DD" w14:textId="77777777"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难度较大；</w:t>
      </w:r>
    </w:p>
    <w:p w14:paraId="209A3A23" w14:textId="77777777" w:rsidR="0096383C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D</w:t>
      </w:r>
      <w:r>
        <w:rPr>
          <w:rFonts w:ascii="Times New Roman" w:eastAsia="宋体" w:hAnsi="Times New Roman" w:cs="Times New Roman" w:hint="eastAsia"/>
          <w:sz w:val="24"/>
          <w:szCs w:val="24"/>
        </w:rPr>
        <w:t>eadline</w:t>
      </w:r>
      <w:r>
        <w:rPr>
          <w:rFonts w:ascii="Times New Roman" w:eastAsia="宋体" w:hAnsi="Times New Roman" w:cs="Times New Roman" w:hint="eastAsia"/>
          <w:sz w:val="24"/>
          <w:szCs w:val="24"/>
        </w:rPr>
        <w:t>适中；</w:t>
      </w:r>
    </w:p>
    <w:p w14:paraId="57B503D1" w14:textId="77777777" w:rsidR="00BB5EEC" w:rsidRDefault="00BB5EEC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。</w:t>
      </w:r>
    </w:p>
    <w:p w14:paraId="56603E1E" w14:textId="77777777" w:rsidR="0096383C" w:rsidRPr="00980FB2" w:rsidRDefault="0096383C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80FB2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基于理论而又不局限于理论</w:t>
      </w:r>
      <w:r w:rsidR="00402340" w:rsidRPr="00980FB2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的优秀编程课；</w:t>
      </w:r>
    </w:p>
    <w:p w14:paraId="453BF2E5" w14:textId="77777777" w:rsidR="00402340" w:rsidRDefault="00402340" w:rsidP="0096383C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细节太多，难免有所累赘；</w:t>
      </w:r>
    </w:p>
    <w:p w14:paraId="27E2078C" w14:textId="77777777" w:rsidR="00FF0208" w:rsidRPr="00F54DBB" w:rsidRDefault="00FF0208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</w:p>
    <w:sectPr w:rsidR="00FF0208" w:rsidRPr="00F54DBB" w:rsidSect="00B42EB3">
      <w:footerReference w:type="default" r:id="rId5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3EEB9C" w14:textId="77777777" w:rsidR="00610EAD" w:rsidRDefault="00610EAD" w:rsidP="003271FB">
      <w:r>
        <w:separator/>
      </w:r>
    </w:p>
  </w:endnote>
  <w:endnote w:type="continuationSeparator" w:id="0">
    <w:p w14:paraId="45C59F8A" w14:textId="77777777" w:rsidR="00610EAD" w:rsidRDefault="00610EAD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4D4A97" w14:textId="77777777" w:rsidR="0096383C" w:rsidRPr="00B42EB3" w:rsidRDefault="0096383C">
    <w:pPr>
      <w:pStyle w:val="a5"/>
      <w:jc w:val="center"/>
      <w:rPr>
        <w:rFonts w:ascii="Times New Roman" w:hAnsi="Times New Roman" w:cs="Times New Roman"/>
        <w:sz w:val="20"/>
      </w:rPr>
    </w:pPr>
  </w:p>
  <w:p w14:paraId="51334F35" w14:textId="77777777" w:rsidR="0096383C" w:rsidRPr="00B42EB3" w:rsidRDefault="0096383C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14:paraId="1BE34A51" w14:textId="77777777" w:rsidR="0096383C" w:rsidRPr="00B42EB3" w:rsidRDefault="0096383C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D45271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67BC6E" w14:textId="77777777" w:rsidR="00610EAD" w:rsidRDefault="00610EAD" w:rsidP="003271FB">
      <w:r>
        <w:separator/>
      </w:r>
    </w:p>
  </w:footnote>
  <w:footnote w:type="continuationSeparator" w:id="0">
    <w:p w14:paraId="12FB4651" w14:textId="77777777" w:rsidR="00610EAD" w:rsidRDefault="00610EAD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87A05C" w14:textId="77777777" w:rsidR="0096383C" w:rsidRPr="00B6558A" w:rsidRDefault="0096383C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3</w:t>
    </w:r>
    <w:r>
      <w:rPr>
        <w:rFonts w:ascii="Times New Roman" w:eastAsia="宋体" w:hAnsi="Times New Roman" w:cs="Times New Roman" w:hint="eastAsia"/>
      </w:rPr>
      <w:t>：面向复用和可维护性的软件构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A2134"/>
    <w:multiLevelType w:val="hybridMultilevel"/>
    <w:tmpl w:val="0EAAF7E0"/>
    <w:lvl w:ilvl="0" w:tplc="69100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931A02"/>
    <w:multiLevelType w:val="multilevel"/>
    <w:tmpl w:val="FB5EFD1E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7053498"/>
    <w:multiLevelType w:val="hybridMultilevel"/>
    <w:tmpl w:val="365CEDBE"/>
    <w:lvl w:ilvl="0" w:tplc="1AAE03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A500518"/>
    <w:multiLevelType w:val="hybridMultilevel"/>
    <w:tmpl w:val="AAEEDBF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88569B2"/>
    <w:multiLevelType w:val="hybridMultilevel"/>
    <w:tmpl w:val="375E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9C207D1"/>
    <w:multiLevelType w:val="hybridMultilevel"/>
    <w:tmpl w:val="F7CCE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7" w15:restartNumberingAfterBreak="0">
    <w:nsid w:val="6BEC12B5"/>
    <w:multiLevelType w:val="hybridMultilevel"/>
    <w:tmpl w:val="5832EEF4"/>
    <w:lvl w:ilvl="0" w:tplc="384C31DE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cs="Wingdings" w:hint="default"/>
      </w:rPr>
    </w:lvl>
  </w:abstractNum>
  <w:abstractNum w:abstractNumId="8" w15:restartNumberingAfterBreak="0">
    <w:nsid w:val="76B552F4"/>
    <w:multiLevelType w:val="hybridMultilevel"/>
    <w:tmpl w:val="5D2A84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4"/>
  </w:num>
  <w:num w:numId="12">
    <w:abstractNumId w:val="1"/>
  </w:num>
  <w:num w:numId="13">
    <w:abstractNumId w:val="1"/>
  </w:num>
  <w:num w:numId="14">
    <w:abstractNumId w:val="1"/>
  </w:num>
  <w:num w:numId="15">
    <w:abstractNumId w:val="6"/>
  </w:num>
  <w:num w:numId="16">
    <w:abstractNumId w:val="7"/>
  </w:num>
  <w:num w:numId="17">
    <w:abstractNumId w:val="0"/>
  </w:num>
  <w:num w:numId="18">
    <w:abstractNumId w:val="2"/>
  </w:num>
  <w:num w:numId="19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rQ0MzU2NbNQ0lEKTi0uzszPAykwrgUAVLNbWiwAAAA="/>
  </w:docVars>
  <w:rsids>
    <w:rsidRoot w:val="00F9238F"/>
    <w:rsid w:val="0000596C"/>
    <w:rsid w:val="00005CF9"/>
    <w:rsid w:val="00006BEF"/>
    <w:rsid w:val="00015C84"/>
    <w:rsid w:val="0001605E"/>
    <w:rsid w:val="00021EBE"/>
    <w:rsid w:val="00023F61"/>
    <w:rsid w:val="00024B24"/>
    <w:rsid w:val="00031550"/>
    <w:rsid w:val="00032F6A"/>
    <w:rsid w:val="00036CD7"/>
    <w:rsid w:val="00041560"/>
    <w:rsid w:val="00043D22"/>
    <w:rsid w:val="00044F50"/>
    <w:rsid w:val="0005018F"/>
    <w:rsid w:val="000545CF"/>
    <w:rsid w:val="00066045"/>
    <w:rsid w:val="00071A10"/>
    <w:rsid w:val="00090AD2"/>
    <w:rsid w:val="00090BED"/>
    <w:rsid w:val="00090F60"/>
    <w:rsid w:val="000A0F00"/>
    <w:rsid w:val="000B2E25"/>
    <w:rsid w:val="000B7234"/>
    <w:rsid w:val="000D26A7"/>
    <w:rsid w:val="000D5F9F"/>
    <w:rsid w:val="000E1C8A"/>
    <w:rsid w:val="000E3103"/>
    <w:rsid w:val="000E32C1"/>
    <w:rsid w:val="000E436B"/>
    <w:rsid w:val="000E545B"/>
    <w:rsid w:val="000E6914"/>
    <w:rsid w:val="000F08AB"/>
    <w:rsid w:val="000F3497"/>
    <w:rsid w:val="000F6CE6"/>
    <w:rsid w:val="000F71F6"/>
    <w:rsid w:val="000F76AF"/>
    <w:rsid w:val="00101FA4"/>
    <w:rsid w:val="00102678"/>
    <w:rsid w:val="00105E83"/>
    <w:rsid w:val="001067F9"/>
    <w:rsid w:val="0011040A"/>
    <w:rsid w:val="00114E79"/>
    <w:rsid w:val="00115CCE"/>
    <w:rsid w:val="001169CE"/>
    <w:rsid w:val="00120AAF"/>
    <w:rsid w:val="00123F55"/>
    <w:rsid w:val="00125368"/>
    <w:rsid w:val="00125D6D"/>
    <w:rsid w:val="00133203"/>
    <w:rsid w:val="00135501"/>
    <w:rsid w:val="00136A33"/>
    <w:rsid w:val="001372F9"/>
    <w:rsid w:val="00142F2D"/>
    <w:rsid w:val="001518DE"/>
    <w:rsid w:val="001542AA"/>
    <w:rsid w:val="00162215"/>
    <w:rsid w:val="0016628B"/>
    <w:rsid w:val="001707FA"/>
    <w:rsid w:val="00171171"/>
    <w:rsid w:val="001736F6"/>
    <w:rsid w:val="00182C34"/>
    <w:rsid w:val="0018337C"/>
    <w:rsid w:val="001839AF"/>
    <w:rsid w:val="00191F67"/>
    <w:rsid w:val="00193E5C"/>
    <w:rsid w:val="001A0D2A"/>
    <w:rsid w:val="001A46FB"/>
    <w:rsid w:val="001A5546"/>
    <w:rsid w:val="001A654C"/>
    <w:rsid w:val="001B3241"/>
    <w:rsid w:val="001B383B"/>
    <w:rsid w:val="001B56CA"/>
    <w:rsid w:val="001C0145"/>
    <w:rsid w:val="001C7E14"/>
    <w:rsid w:val="001D28E8"/>
    <w:rsid w:val="001D46B0"/>
    <w:rsid w:val="001D6498"/>
    <w:rsid w:val="001D7543"/>
    <w:rsid w:val="001E2B81"/>
    <w:rsid w:val="001E5433"/>
    <w:rsid w:val="001E58CF"/>
    <w:rsid w:val="002027A1"/>
    <w:rsid w:val="002067A5"/>
    <w:rsid w:val="002070C6"/>
    <w:rsid w:val="00210491"/>
    <w:rsid w:val="00211063"/>
    <w:rsid w:val="00213153"/>
    <w:rsid w:val="00217D66"/>
    <w:rsid w:val="00221B84"/>
    <w:rsid w:val="00221E09"/>
    <w:rsid w:val="00222832"/>
    <w:rsid w:val="00223C30"/>
    <w:rsid w:val="00224119"/>
    <w:rsid w:val="0022429D"/>
    <w:rsid w:val="00227C7F"/>
    <w:rsid w:val="00231415"/>
    <w:rsid w:val="00233061"/>
    <w:rsid w:val="00235C72"/>
    <w:rsid w:val="00240325"/>
    <w:rsid w:val="00244C40"/>
    <w:rsid w:val="002470AA"/>
    <w:rsid w:val="002509CE"/>
    <w:rsid w:val="0025270E"/>
    <w:rsid w:val="0025290F"/>
    <w:rsid w:val="002643F4"/>
    <w:rsid w:val="0026740B"/>
    <w:rsid w:val="0027213F"/>
    <w:rsid w:val="0027370A"/>
    <w:rsid w:val="002744CA"/>
    <w:rsid w:val="00274DD5"/>
    <w:rsid w:val="00276033"/>
    <w:rsid w:val="002779A8"/>
    <w:rsid w:val="00281CC2"/>
    <w:rsid w:val="00281D1A"/>
    <w:rsid w:val="00282E10"/>
    <w:rsid w:val="002857B8"/>
    <w:rsid w:val="002860DF"/>
    <w:rsid w:val="00294438"/>
    <w:rsid w:val="0029473E"/>
    <w:rsid w:val="00295B37"/>
    <w:rsid w:val="002A5D78"/>
    <w:rsid w:val="002A784D"/>
    <w:rsid w:val="002B4154"/>
    <w:rsid w:val="002C1128"/>
    <w:rsid w:val="002C6D8D"/>
    <w:rsid w:val="002D0ED6"/>
    <w:rsid w:val="002D53A8"/>
    <w:rsid w:val="002E36B2"/>
    <w:rsid w:val="002E4DAC"/>
    <w:rsid w:val="002E6F7F"/>
    <w:rsid w:val="002F0E57"/>
    <w:rsid w:val="002F11E4"/>
    <w:rsid w:val="002F14B4"/>
    <w:rsid w:val="002F3B77"/>
    <w:rsid w:val="002F5211"/>
    <w:rsid w:val="003006DC"/>
    <w:rsid w:val="00307971"/>
    <w:rsid w:val="00311104"/>
    <w:rsid w:val="00311387"/>
    <w:rsid w:val="003129B2"/>
    <w:rsid w:val="00314D26"/>
    <w:rsid w:val="00316EE1"/>
    <w:rsid w:val="003237BE"/>
    <w:rsid w:val="00323A00"/>
    <w:rsid w:val="003240A8"/>
    <w:rsid w:val="003268CC"/>
    <w:rsid w:val="00327081"/>
    <w:rsid w:val="003271FB"/>
    <w:rsid w:val="0033225E"/>
    <w:rsid w:val="00333110"/>
    <w:rsid w:val="00334AB7"/>
    <w:rsid w:val="0033605A"/>
    <w:rsid w:val="003368FB"/>
    <w:rsid w:val="0034221D"/>
    <w:rsid w:val="003457EE"/>
    <w:rsid w:val="00345BE2"/>
    <w:rsid w:val="00352861"/>
    <w:rsid w:val="00353226"/>
    <w:rsid w:val="003540A5"/>
    <w:rsid w:val="00360F42"/>
    <w:rsid w:val="003636B5"/>
    <w:rsid w:val="003657E9"/>
    <w:rsid w:val="00376BDC"/>
    <w:rsid w:val="00380071"/>
    <w:rsid w:val="00380BB0"/>
    <w:rsid w:val="0038439F"/>
    <w:rsid w:val="0039071B"/>
    <w:rsid w:val="00393640"/>
    <w:rsid w:val="00396CFF"/>
    <w:rsid w:val="003973D1"/>
    <w:rsid w:val="0039793B"/>
    <w:rsid w:val="003A08A7"/>
    <w:rsid w:val="003A32B5"/>
    <w:rsid w:val="003B4387"/>
    <w:rsid w:val="003C0409"/>
    <w:rsid w:val="003C2552"/>
    <w:rsid w:val="003C42E1"/>
    <w:rsid w:val="003C4470"/>
    <w:rsid w:val="003C5DF7"/>
    <w:rsid w:val="003D0393"/>
    <w:rsid w:val="003D0762"/>
    <w:rsid w:val="003D53EF"/>
    <w:rsid w:val="003E4E7B"/>
    <w:rsid w:val="003F0DC9"/>
    <w:rsid w:val="003F31AA"/>
    <w:rsid w:val="003F441B"/>
    <w:rsid w:val="003F73E4"/>
    <w:rsid w:val="003F7A7D"/>
    <w:rsid w:val="00400E20"/>
    <w:rsid w:val="00402340"/>
    <w:rsid w:val="004113D0"/>
    <w:rsid w:val="004159E5"/>
    <w:rsid w:val="004210E7"/>
    <w:rsid w:val="004220F6"/>
    <w:rsid w:val="00422219"/>
    <w:rsid w:val="00423A88"/>
    <w:rsid w:val="0043045E"/>
    <w:rsid w:val="0043666E"/>
    <w:rsid w:val="00436F53"/>
    <w:rsid w:val="00442DEA"/>
    <w:rsid w:val="00443C4A"/>
    <w:rsid w:val="004450A9"/>
    <w:rsid w:val="00453970"/>
    <w:rsid w:val="00461286"/>
    <w:rsid w:val="0046390D"/>
    <w:rsid w:val="00465326"/>
    <w:rsid w:val="00465434"/>
    <w:rsid w:val="004662EB"/>
    <w:rsid w:val="004758BF"/>
    <w:rsid w:val="004833E2"/>
    <w:rsid w:val="0049017C"/>
    <w:rsid w:val="004918C0"/>
    <w:rsid w:val="004A31EB"/>
    <w:rsid w:val="004A45B4"/>
    <w:rsid w:val="004A7219"/>
    <w:rsid w:val="004A797A"/>
    <w:rsid w:val="004B0B91"/>
    <w:rsid w:val="004B100C"/>
    <w:rsid w:val="004B6071"/>
    <w:rsid w:val="004C217E"/>
    <w:rsid w:val="004C3954"/>
    <w:rsid w:val="004D4F77"/>
    <w:rsid w:val="004E0560"/>
    <w:rsid w:val="004E1A55"/>
    <w:rsid w:val="004E39ED"/>
    <w:rsid w:val="004E481D"/>
    <w:rsid w:val="004E5653"/>
    <w:rsid w:val="004F1318"/>
    <w:rsid w:val="004F338C"/>
    <w:rsid w:val="005000DE"/>
    <w:rsid w:val="0050468A"/>
    <w:rsid w:val="0051289F"/>
    <w:rsid w:val="00514C17"/>
    <w:rsid w:val="00515E0A"/>
    <w:rsid w:val="00516085"/>
    <w:rsid w:val="00523195"/>
    <w:rsid w:val="00523DE6"/>
    <w:rsid w:val="00524339"/>
    <w:rsid w:val="005253D6"/>
    <w:rsid w:val="00532D88"/>
    <w:rsid w:val="00532DF2"/>
    <w:rsid w:val="00541003"/>
    <w:rsid w:val="00541946"/>
    <w:rsid w:val="00544109"/>
    <w:rsid w:val="00550D52"/>
    <w:rsid w:val="00551606"/>
    <w:rsid w:val="00556FDB"/>
    <w:rsid w:val="00557C77"/>
    <w:rsid w:val="005664AF"/>
    <w:rsid w:val="005739DE"/>
    <w:rsid w:val="00583535"/>
    <w:rsid w:val="00584971"/>
    <w:rsid w:val="005A01E2"/>
    <w:rsid w:val="005A24B6"/>
    <w:rsid w:val="005A3C2E"/>
    <w:rsid w:val="005A422A"/>
    <w:rsid w:val="005A7BDA"/>
    <w:rsid w:val="005B5575"/>
    <w:rsid w:val="005C0015"/>
    <w:rsid w:val="005C2752"/>
    <w:rsid w:val="005C337E"/>
    <w:rsid w:val="005D394A"/>
    <w:rsid w:val="005D4804"/>
    <w:rsid w:val="005D4E81"/>
    <w:rsid w:val="005D7786"/>
    <w:rsid w:val="005E0676"/>
    <w:rsid w:val="005E3B76"/>
    <w:rsid w:val="005F1491"/>
    <w:rsid w:val="005F1DFC"/>
    <w:rsid w:val="005F3733"/>
    <w:rsid w:val="005F3A96"/>
    <w:rsid w:val="005F4FE5"/>
    <w:rsid w:val="005F6C87"/>
    <w:rsid w:val="006015F8"/>
    <w:rsid w:val="0060564A"/>
    <w:rsid w:val="00605E0B"/>
    <w:rsid w:val="00610EAD"/>
    <w:rsid w:val="00612E9E"/>
    <w:rsid w:val="0061479C"/>
    <w:rsid w:val="006172A6"/>
    <w:rsid w:val="00617476"/>
    <w:rsid w:val="006264AC"/>
    <w:rsid w:val="0063322B"/>
    <w:rsid w:val="00633789"/>
    <w:rsid w:val="00637001"/>
    <w:rsid w:val="00644F99"/>
    <w:rsid w:val="0065210D"/>
    <w:rsid w:val="0065794B"/>
    <w:rsid w:val="006670DD"/>
    <w:rsid w:val="006710A5"/>
    <w:rsid w:val="006745E3"/>
    <w:rsid w:val="00682082"/>
    <w:rsid w:val="006846B7"/>
    <w:rsid w:val="006866C5"/>
    <w:rsid w:val="00687847"/>
    <w:rsid w:val="006879ED"/>
    <w:rsid w:val="00691C2D"/>
    <w:rsid w:val="00694408"/>
    <w:rsid w:val="0069461E"/>
    <w:rsid w:val="006A42CD"/>
    <w:rsid w:val="006B2425"/>
    <w:rsid w:val="006C2F58"/>
    <w:rsid w:val="006C788C"/>
    <w:rsid w:val="006D124F"/>
    <w:rsid w:val="006D1FB9"/>
    <w:rsid w:val="006E137A"/>
    <w:rsid w:val="006E3967"/>
    <w:rsid w:val="006F613D"/>
    <w:rsid w:val="00702A66"/>
    <w:rsid w:val="007031FC"/>
    <w:rsid w:val="00703A6A"/>
    <w:rsid w:val="00703AA9"/>
    <w:rsid w:val="00704136"/>
    <w:rsid w:val="00710FA1"/>
    <w:rsid w:val="00711E3E"/>
    <w:rsid w:val="007138AE"/>
    <w:rsid w:val="00714019"/>
    <w:rsid w:val="0071582C"/>
    <w:rsid w:val="00721D62"/>
    <w:rsid w:val="00721DED"/>
    <w:rsid w:val="00722A75"/>
    <w:rsid w:val="007230D8"/>
    <w:rsid w:val="00731425"/>
    <w:rsid w:val="0074144D"/>
    <w:rsid w:val="00745C69"/>
    <w:rsid w:val="00753977"/>
    <w:rsid w:val="00753B43"/>
    <w:rsid w:val="00760E55"/>
    <w:rsid w:val="00761BE1"/>
    <w:rsid w:val="00763E6F"/>
    <w:rsid w:val="00765D62"/>
    <w:rsid w:val="0077102C"/>
    <w:rsid w:val="00771D59"/>
    <w:rsid w:val="0077691B"/>
    <w:rsid w:val="007852DE"/>
    <w:rsid w:val="00785789"/>
    <w:rsid w:val="0078646D"/>
    <w:rsid w:val="00793F08"/>
    <w:rsid w:val="00796194"/>
    <w:rsid w:val="007A02F2"/>
    <w:rsid w:val="007A4E1C"/>
    <w:rsid w:val="007A582D"/>
    <w:rsid w:val="007A5856"/>
    <w:rsid w:val="007B1702"/>
    <w:rsid w:val="007B6398"/>
    <w:rsid w:val="007C0B2E"/>
    <w:rsid w:val="007C145E"/>
    <w:rsid w:val="007C24CD"/>
    <w:rsid w:val="007C3106"/>
    <w:rsid w:val="007D3384"/>
    <w:rsid w:val="007D365A"/>
    <w:rsid w:val="007D5415"/>
    <w:rsid w:val="007D666E"/>
    <w:rsid w:val="007E001C"/>
    <w:rsid w:val="007E4F76"/>
    <w:rsid w:val="007E590C"/>
    <w:rsid w:val="007E5CCA"/>
    <w:rsid w:val="00801DA0"/>
    <w:rsid w:val="00803DAF"/>
    <w:rsid w:val="00810504"/>
    <w:rsid w:val="008109C6"/>
    <w:rsid w:val="00823EAE"/>
    <w:rsid w:val="0082465E"/>
    <w:rsid w:val="00824CC8"/>
    <w:rsid w:val="00832476"/>
    <w:rsid w:val="008422B1"/>
    <w:rsid w:val="0085609B"/>
    <w:rsid w:val="0086138E"/>
    <w:rsid w:val="008623A4"/>
    <w:rsid w:val="008703C9"/>
    <w:rsid w:val="00871685"/>
    <w:rsid w:val="0087383E"/>
    <w:rsid w:val="00877113"/>
    <w:rsid w:val="00877D10"/>
    <w:rsid w:val="008802D5"/>
    <w:rsid w:val="00886EE9"/>
    <w:rsid w:val="00891E34"/>
    <w:rsid w:val="008953ED"/>
    <w:rsid w:val="008A0510"/>
    <w:rsid w:val="008A1927"/>
    <w:rsid w:val="008A2E8E"/>
    <w:rsid w:val="008A35B7"/>
    <w:rsid w:val="008A6789"/>
    <w:rsid w:val="008B6075"/>
    <w:rsid w:val="008C08C0"/>
    <w:rsid w:val="008C2716"/>
    <w:rsid w:val="008C4FDA"/>
    <w:rsid w:val="008D2A35"/>
    <w:rsid w:val="008D421E"/>
    <w:rsid w:val="008D5FC5"/>
    <w:rsid w:val="008E0E0B"/>
    <w:rsid w:val="008F70DB"/>
    <w:rsid w:val="00926B3C"/>
    <w:rsid w:val="00930F8B"/>
    <w:rsid w:val="00934873"/>
    <w:rsid w:val="009376D6"/>
    <w:rsid w:val="00940957"/>
    <w:rsid w:val="00941834"/>
    <w:rsid w:val="009450C3"/>
    <w:rsid w:val="00950B91"/>
    <w:rsid w:val="00951886"/>
    <w:rsid w:val="00951CA5"/>
    <w:rsid w:val="009568B5"/>
    <w:rsid w:val="0096383C"/>
    <w:rsid w:val="0096531F"/>
    <w:rsid w:val="00980FB2"/>
    <w:rsid w:val="0098317B"/>
    <w:rsid w:val="009848C6"/>
    <w:rsid w:val="00993967"/>
    <w:rsid w:val="009942AA"/>
    <w:rsid w:val="009A04F6"/>
    <w:rsid w:val="009B1867"/>
    <w:rsid w:val="009C452D"/>
    <w:rsid w:val="009C4D59"/>
    <w:rsid w:val="009C5778"/>
    <w:rsid w:val="009E4A70"/>
    <w:rsid w:val="009E4C82"/>
    <w:rsid w:val="009F0452"/>
    <w:rsid w:val="00A01EDC"/>
    <w:rsid w:val="00A021C0"/>
    <w:rsid w:val="00A04A67"/>
    <w:rsid w:val="00A06740"/>
    <w:rsid w:val="00A07AE0"/>
    <w:rsid w:val="00A23806"/>
    <w:rsid w:val="00A31568"/>
    <w:rsid w:val="00A32235"/>
    <w:rsid w:val="00A350D2"/>
    <w:rsid w:val="00A3536E"/>
    <w:rsid w:val="00A353DC"/>
    <w:rsid w:val="00A36B88"/>
    <w:rsid w:val="00A36C67"/>
    <w:rsid w:val="00A4052A"/>
    <w:rsid w:val="00A41540"/>
    <w:rsid w:val="00A41A90"/>
    <w:rsid w:val="00A44DE8"/>
    <w:rsid w:val="00A47765"/>
    <w:rsid w:val="00A56203"/>
    <w:rsid w:val="00A63E32"/>
    <w:rsid w:val="00A659BD"/>
    <w:rsid w:val="00A65BCD"/>
    <w:rsid w:val="00A711F3"/>
    <w:rsid w:val="00A75387"/>
    <w:rsid w:val="00A75B38"/>
    <w:rsid w:val="00A824AC"/>
    <w:rsid w:val="00A90FD7"/>
    <w:rsid w:val="00A970B5"/>
    <w:rsid w:val="00A974A1"/>
    <w:rsid w:val="00A97583"/>
    <w:rsid w:val="00AA2489"/>
    <w:rsid w:val="00AA34E0"/>
    <w:rsid w:val="00AA5529"/>
    <w:rsid w:val="00AB349B"/>
    <w:rsid w:val="00AB3FA0"/>
    <w:rsid w:val="00AB516B"/>
    <w:rsid w:val="00AB738F"/>
    <w:rsid w:val="00AC0763"/>
    <w:rsid w:val="00AC39D8"/>
    <w:rsid w:val="00AC523E"/>
    <w:rsid w:val="00AD0F15"/>
    <w:rsid w:val="00AD1407"/>
    <w:rsid w:val="00AD2920"/>
    <w:rsid w:val="00AD4E86"/>
    <w:rsid w:val="00AE0329"/>
    <w:rsid w:val="00AF4B2C"/>
    <w:rsid w:val="00AF65D9"/>
    <w:rsid w:val="00B01E94"/>
    <w:rsid w:val="00B0419A"/>
    <w:rsid w:val="00B05991"/>
    <w:rsid w:val="00B11ED6"/>
    <w:rsid w:val="00B14133"/>
    <w:rsid w:val="00B1482E"/>
    <w:rsid w:val="00B17645"/>
    <w:rsid w:val="00B2337B"/>
    <w:rsid w:val="00B23540"/>
    <w:rsid w:val="00B24B5F"/>
    <w:rsid w:val="00B34B7E"/>
    <w:rsid w:val="00B35808"/>
    <w:rsid w:val="00B37D6A"/>
    <w:rsid w:val="00B42EB3"/>
    <w:rsid w:val="00B55C85"/>
    <w:rsid w:val="00B56BF2"/>
    <w:rsid w:val="00B639B7"/>
    <w:rsid w:val="00B65360"/>
    <w:rsid w:val="00B6558A"/>
    <w:rsid w:val="00B75478"/>
    <w:rsid w:val="00B820C7"/>
    <w:rsid w:val="00B83C9C"/>
    <w:rsid w:val="00B90721"/>
    <w:rsid w:val="00B9530D"/>
    <w:rsid w:val="00B97D2D"/>
    <w:rsid w:val="00BA5C22"/>
    <w:rsid w:val="00BB1623"/>
    <w:rsid w:val="00BB5EEC"/>
    <w:rsid w:val="00BC0808"/>
    <w:rsid w:val="00BC1137"/>
    <w:rsid w:val="00BC2546"/>
    <w:rsid w:val="00BC3B59"/>
    <w:rsid w:val="00BC7C6F"/>
    <w:rsid w:val="00BD1E88"/>
    <w:rsid w:val="00BE297C"/>
    <w:rsid w:val="00BE309D"/>
    <w:rsid w:val="00BE66FE"/>
    <w:rsid w:val="00C0093E"/>
    <w:rsid w:val="00C01896"/>
    <w:rsid w:val="00C06ACB"/>
    <w:rsid w:val="00C1377A"/>
    <w:rsid w:val="00C162ED"/>
    <w:rsid w:val="00C248CD"/>
    <w:rsid w:val="00C27BC6"/>
    <w:rsid w:val="00C36F5A"/>
    <w:rsid w:val="00C40A63"/>
    <w:rsid w:val="00C416F3"/>
    <w:rsid w:val="00C42979"/>
    <w:rsid w:val="00C54A1F"/>
    <w:rsid w:val="00C54D12"/>
    <w:rsid w:val="00C57A17"/>
    <w:rsid w:val="00C61C5E"/>
    <w:rsid w:val="00C63CE2"/>
    <w:rsid w:val="00C70844"/>
    <w:rsid w:val="00C70F40"/>
    <w:rsid w:val="00C72662"/>
    <w:rsid w:val="00C73146"/>
    <w:rsid w:val="00C76F03"/>
    <w:rsid w:val="00C8046B"/>
    <w:rsid w:val="00C85FF8"/>
    <w:rsid w:val="00C87589"/>
    <w:rsid w:val="00C94C49"/>
    <w:rsid w:val="00C94ECF"/>
    <w:rsid w:val="00CA1A1C"/>
    <w:rsid w:val="00CA2168"/>
    <w:rsid w:val="00CA2930"/>
    <w:rsid w:val="00CA2AE1"/>
    <w:rsid w:val="00CA373A"/>
    <w:rsid w:val="00CA4AE4"/>
    <w:rsid w:val="00CA6955"/>
    <w:rsid w:val="00CA7DF8"/>
    <w:rsid w:val="00CB0C56"/>
    <w:rsid w:val="00CB3B47"/>
    <w:rsid w:val="00CB6771"/>
    <w:rsid w:val="00CB6890"/>
    <w:rsid w:val="00CB72AB"/>
    <w:rsid w:val="00CC4DF0"/>
    <w:rsid w:val="00CC7050"/>
    <w:rsid w:val="00CD0905"/>
    <w:rsid w:val="00CD23BE"/>
    <w:rsid w:val="00CE7D5E"/>
    <w:rsid w:val="00CF0629"/>
    <w:rsid w:val="00CF36ED"/>
    <w:rsid w:val="00CF5A76"/>
    <w:rsid w:val="00CF655E"/>
    <w:rsid w:val="00CF7EBA"/>
    <w:rsid w:val="00D0013B"/>
    <w:rsid w:val="00D031FB"/>
    <w:rsid w:val="00D03644"/>
    <w:rsid w:val="00D06D0D"/>
    <w:rsid w:val="00D13652"/>
    <w:rsid w:val="00D14B27"/>
    <w:rsid w:val="00D449A2"/>
    <w:rsid w:val="00D45271"/>
    <w:rsid w:val="00D4699B"/>
    <w:rsid w:val="00D55A9A"/>
    <w:rsid w:val="00D56E5B"/>
    <w:rsid w:val="00D605EE"/>
    <w:rsid w:val="00D61021"/>
    <w:rsid w:val="00D640DC"/>
    <w:rsid w:val="00D66439"/>
    <w:rsid w:val="00D77C49"/>
    <w:rsid w:val="00D77C9B"/>
    <w:rsid w:val="00D8002E"/>
    <w:rsid w:val="00D83758"/>
    <w:rsid w:val="00D83BA2"/>
    <w:rsid w:val="00D83E84"/>
    <w:rsid w:val="00D84F24"/>
    <w:rsid w:val="00D86DAB"/>
    <w:rsid w:val="00D91BC0"/>
    <w:rsid w:val="00D949B5"/>
    <w:rsid w:val="00DA06DE"/>
    <w:rsid w:val="00DA15C1"/>
    <w:rsid w:val="00DA18F7"/>
    <w:rsid w:val="00DA1BEC"/>
    <w:rsid w:val="00DA3132"/>
    <w:rsid w:val="00DA3169"/>
    <w:rsid w:val="00DB682B"/>
    <w:rsid w:val="00DB6BF7"/>
    <w:rsid w:val="00DD2324"/>
    <w:rsid w:val="00DD26BA"/>
    <w:rsid w:val="00DD2705"/>
    <w:rsid w:val="00DD40E1"/>
    <w:rsid w:val="00DD6623"/>
    <w:rsid w:val="00DE5776"/>
    <w:rsid w:val="00DE5FDF"/>
    <w:rsid w:val="00DF2EC8"/>
    <w:rsid w:val="00DF511D"/>
    <w:rsid w:val="00DF5241"/>
    <w:rsid w:val="00DF631E"/>
    <w:rsid w:val="00E078B6"/>
    <w:rsid w:val="00E12871"/>
    <w:rsid w:val="00E1321C"/>
    <w:rsid w:val="00E1367B"/>
    <w:rsid w:val="00E36ADA"/>
    <w:rsid w:val="00E40C68"/>
    <w:rsid w:val="00E45F4D"/>
    <w:rsid w:val="00E469C5"/>
    <w:rsid w:val="00E50ECA"/>
    <w:rsid w:val="00E5173F"/>
    <w:rsid w:val="00E53B3B"/>
    <w:rsid w:val="00E602F0"/>
    <w:rsid w:val="00E64491"/>
    <w:rsid w:val="00E65D51"/>
    <w:rsid w:val="00E74D3C"/>
    <w:rsid w:val="00E75A77"/>
    <w:rsid w:val="00E85A67"/>
    <w:rsid w:val="00E924FD"/>
    <w:rsid w:val="00E92CB0"/>
    <w:rsid w:val="00E97D24"/>
    <w:rsid w:val="00EA06BA"/>
    <w:rsid w:val="00EA1C68"/>
    <w:rsid w:val="00EA51E7"/>
    <w:rsid w:val="00EA619E"/>
    <w:rsid w:val="00EA6AA4"/>
    <w:rsid w:val="00EB3477"/>
    <w:rsid w:val="00ED5A29"/>
    <w:rsid w:val="00EE2A83"/>
    <w:rsid w:val="00EE2F1D"/>
    <w:rsid w:val="00EF0554"/>
    <w:rsid w:val="00EF1E0C"/>
    <w:rsid w:val="00EF209F"/>
    <w:rsid w:val="00EF3537"/>
    <w:rsid w:val="00EF35FF"/>
    <w:rsid w:val="00EF5119"/>
    <w:rsid w:val="00EF67AE"/>
    <w:rsid w:val="00EF67C6"/>
    <w:rsid w:val="00F11F28"/>
    <w:rsid w:val="00F1259D"/>
    <w:rsid w:val="00F15735"/>
    <w:rsid w:val="00F158ED"/>
    <w:rsid w:val="00F17F68"/>
    <w:rsid w:val="00F20AD1"/>
    <w:rsid w:val="00F21E7F"/>
    <w:rsid w:val="00F229C6"/>
    <w:rsid w:val="00F25C48"/>
    <w:rsid w:val="00F26158"/>
    <w:rsid w:val="00F31FE0"/>
    <w:rsid w:val="00F4049E"/>
    <w:rsid w:val="00F40808"/>
    <w:rsid w:val="00F4344A"/>
    <w:rsid w:val="00F44C84"/>
    <w:rsid w:val="00F451A0"/>
    <w:rsid w:val="00F54DBB"/>
    <w:rsid w:val="00F61DF7"/>
    <w:rsid w:val="00F6345F"/>
    <w:rsid w:val="00F64CD5"/>
    <w:rsid w:val="00F70564"/>
    <w:rsid w:val="00F720F2"/>
    <w:rsid w:val="00F72660"/>
    <w:rsid w:val="00F72FDA"/>
    <w:rsid w:val="00F73437"/>
    <w:rsid w:val="00F80DD5"/>
    <w:rsid w:val="00F81167"/>
    <w:rsid w:val="00F852B5"/>
    <w:rsid w:val="00F86A87"/>
    <w:rsid w:val="00F86CF3"/>
    <w:rsid w:val="00F87DE6"/>
    <w:rsid w:val="00F9238F"/>
    <w:rsid w:val="00F930C7"/>
    <w:rsid w:val="00F97AE6"/>
    <w:rsid w:val="00FA16AA"/>
    <w:rsid w:val="00FA6F04"/>
    <w:rsid w:val="00FB00D6"/>
    <w:rsid w:val="00FB30A1"/>
    <w:rsid w:val="00FB4C32"/>
    <w:rsid w:val="00FC6983"/>
    <w:rsid w:val="00FD3642"/>
    <w:rsid w:val="00FD6B0B"/>
    <w:rsid w:val="00FE4AF8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0D79B2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5DF7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5DF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5DF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C5DF7"/>
    <w:rPr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C5DF7"/>
    <w:rPr>
      <w:rFonts w:asciiTheme="majorHAnsi" w:eastAsia="宋体" w:hAnsiTheme="majorHAnsi" w:cstheme="majorBidi"/>
      <w:b/>
      <w:bCs/>
      <w:sz w:val="36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C5DF7"/>
    <w:rPr>
      <w:rFonts w:eastAsia="宋体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10"/>
      <w:jc w:val="left"/>
    </w:pPr>
    <w:rPr>
      <w:rFonts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/>
      <w:jc w:val="left"/>
    </w:pPr>
    <w:rPr>
      <w:rFonts w:eastAsiaTheme="minorHAnsi"/>
      <w:b/>
      <w:bCs/>
      <w:i/>
      <w:iCs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20"/>
      <w:szCs w:val="20"/>
    </w:rPr>
  </w:style>
  <w:style w:type="table" w:styleId="11">
    <w:name w:val="Plain Table 1"/>
    <w:basedOn w:val="a1"/>
    <w:uiPriority w:val="41"/>
    <w:rsid w:val="00DE577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1">
    <w:name w:val="Plain Table 4"/>
    <w:basedOn w:val="a1"/>
    <w:uiPriority w:val="44"/>
    <w:rsid w:val="00B37D6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5A01E2"/>
    <w:pPr>
      <w:ind w:left="840"/>
      <w:jc w:val="left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5A01E2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5A01E2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5A01E2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5A01E2"/>
    <w:pPr>
      <w:ind w:left="1680"/>
      <w:jc w:val="left"/>
    </w:pPr>
    <w:rPr>
      <w:rFonts w:eastAsia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5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56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7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21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14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5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11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9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2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1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8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4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62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4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7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7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12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78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7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8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76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57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2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24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8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35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6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40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5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41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1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6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8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8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20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7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32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7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3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1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5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1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3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0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1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7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3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12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8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4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6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77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7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1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3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0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01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5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8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05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7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2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3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49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64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5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2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35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8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4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791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1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9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27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6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9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2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63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5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5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0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43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82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8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6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2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0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14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9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7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1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74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1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58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72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5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4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2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2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68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4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9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0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5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16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97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2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04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3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24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74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3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7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1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22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3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2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6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3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4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1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1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6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8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7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79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4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9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5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2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6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4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5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56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05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9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1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1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4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3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18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9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0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omputerScienceHIT/Lab3-1183710109" TargetMode="External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9B290D-C92F-4A80-9FE0-81C29F6DB5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</TotalTime>
  <Pages>1</Pages>
  <Words>6222</Words>
  <Characters>35472</Characters>
  <Application>Microsoft Office Word</Application>
  <DocSecurity>0</DocSecurity>
  <Lines>295</Lines>
  <Paragraphs>83</Paragraphs>
  <ScaleCrop>false</ScaleCrop>
  <Company>Harbin Institute of Technology</Company>
  <LinksUpToDate>false</LinksUpToDate>
  <CharactersWithSpaces>41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60</cp:revision>
  <cp:lastPrinted>2020-05-05T14:34:00Z</cp:lastPrinted>
  <dcterms:created xsi:type="dcterms:W3CDTF">2018-02-12T03:57:00Z</dcterms:created>
  <dcterms:modified xsi:type="dcterms:W3CDTF">2020-05-05T14:36:00Z</dcterms:modified>
</cp:coreProperties>
</file>